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6C95B82" w14:textId="77777777" w:rsidR="00144B1C" w:rsidRPr="00144B1C" w:rsidRDefault="00144B1C" w:rsidP="00144B1C">
      <w:pPr>
        <w:spacing w:line="360" w:lineRule="auto"/>
        <w:jc w:val="center"/>
        <w:rPr>
          <w:rFonts w:cs="Arial"/>
          <w:b/>
          <w:sz w:val="48"/>
          <w:szCs w:val="48"/>
          <w:lang w:eastAsia="fr-FR"/>
        </w:rPr>
      </w:pPr>
      <w:r w:rsidRPr="00144B1C">
        <w:rPr>
          <w:rFonts w:cs="Arial"/>
          <w:b/>
          <w:sz w:val="48"/>
          <w:szCs w:val="48"/>
          <w:lang w:eastAsia="fr-FR"/>
        </w:rPr>
        <w:t>BTS</w:t>
      </w:r>
    </w:p>
    <w:p w14:paraId="35C86C15" w14:textId="77777777" w:rsidR="00144B1C" w:rsidRPr="00144B1C" w:rsidRDefault="00144B1C" w:rsidP="00144B1C">
      <w:pPr>
        <w:spacing w:line="360" w:lineRule="auto"/>
        <w:jc w:val="center"/>
        <w:rPr>
          <w:rFonts w:cs="Arial"/>
          <w:b/>
          <w:sz w:val="48"/>
          <w:szCs w:val="48"/>
          <w:lang w:eastAsia="fr-FR"/>
        </w:rPr>
      </w:pPr>
      <w:r w:rsidRPr="00144B1C">
        <w:rPr>
          <w:rFonts w:cs="Arial"/>
          <w:b/>
          <w:sz w:val="48"/>
          <w:szCs w:val="48"/>
          <w:lang w:eastAsia="fr-FR"/>
        </w:rPr>
        <w:t>CONCEPTION ET RÉALISATION DE SYSTÈMES AUTOMATIQUES</w:t>
      </w:r>
    </w:p>
    <w:p w14:paraId="64E74402" w14:textId="77777777" w:rsidR="00144B1C" w:rsidRPr="00144B1C" w:rsidRDefault="00144B1C" w:rsidP="00144B1C">
      <w:pPr>
        <w:suppressLineNumbers/>
        <w:ind w:right="-70"/>
        <w:jc w:val="both"/>
        <w:rPr>
          <w:b/>
          <w:sz w:val="28"/>
          <w:szCs w:val="20"/>
          <w:lang w:eastAsia="fr-FR"/>
        </w:rPr>
      </w:pPr>
    </w:p>
    <w:p w14:paraId="1728ED86" w14:textId="77777777" w:rsidR="00144B1C" w:rsidRPr="00144B1C" w:rsidRDefault="00144B1C" w:rsidP="00144B1C">
      <w:pPr>
        <w:suppressLineNumbers/>
        <w:ind w:right="-70"/>
        <w:jc w:val="both"/>
        <w:rPr>
          <w:b/>
          <w:sz w:val="28"/>
          <w:szCs w:val="20"/>
          <w:lang w:eastAsia="fr-FR"/>
        </w:rPr>
      </w:pPr>
    </w:p>
    <w:p w14:paraId="182CFDA2" w14:textId="77777777" w:rsidR="00144B1C" w:rsidRPr="00144B1C" w:rsidRDefault="00144B1C" w:rsidP="00144B1C">
      <w:pPr>
        <w:suppressLineNumbers/>
        <w:jc w:val="center"/>
        <w:rPr>
          <w:rFonts w:cs="Arial"/>
          <w:b/>
          <w:sz w:val="36"/>
          <w:szCs w:val="36"/>
          <w:lang w:eastAsia="fr-FR"/>
        </w:rPr>
      </w:pPr>
      <w:r w:rsidRPr="00144B1C">
        <w:rPr>
          <w:rFonts w:cs="Arial"/>
          <w:b/>
          <w:sz w:val="36"/>
          <w:szCs w:val="36"/>
          <w:lang w:eastAsia="fr-FR"/>
        </w:rPr>
        <w:t>E4</w:t>
      </w:r>
    </w:p>
    <w:p w14:paraId="110ADC10" w14:textId="77777777" w:rsidR="00144B1C" w:rsidRPr="00144B1C" w:rsidRDefault="00144B1C" w:rsidP="00144B1C">
      <w:pPr>
        <w:suppressLineNumbers/>
        <w:jc w:val="center"/>
        <w:rPr>
          <w:rFonts w:cs="Arial"/>
          <w:b/>
          <w:sz w:val="36"/>
          <w:szCs w:val="36"/>
          <w:lang w:eastAsia="fr-FR"/>
        </w:rPr>
      </w:pPr>
      <w:r w:rsidRPr="00144B1C">
        <w:rPr>
          <w:rFonts w:cs="Arial"/>
          <w:b/>
          <w:sz w:val="36"/>
          <w:szCs w:val="36"/>
          <w:lang w:eastAsia="fr-FR"/>
        </w:rPr>
        <w:t>CONCEPTION PRÉLIMINAIRE</w:t>
      </w:r>
      <w:r w:rsidRPr="00144B1C">
        <w:rPr>
          <w:rFonts w:cs="Arial"/>
          <w:b/>
          <w:sz w:val="36"/>
          <w:szCs w:val="36"/>
          <w:lang w:eastAsia="fr-FR"/>
        </w:rPr>
        <w:br/>
        <w:t xml:space="preserve"> D’UN SYSTÈME AUTOMATIQUE</w:t>
      </w:r>
    </w:p>
    <w:p w14:paraId="68A90BBB" w14:textId="77777777" w:rsidR="00144B1C" w:rsidRPr="00144B1C" w:rsidRDefault="00144B1C" w:rsidP="00144B1C">
      <w:pPr>
        <w:suppressLineNumbers/>
        <w:ind w:right="-70"/>
        <w:jc w:val="both"/>
        <w:rPr>
          <w:b/>
          <w:sz w:val="28"/>
          <w:szCs w:val="20"/>
          <w:lang w:eastAsia="fr-FR"/>
        </w:rPr>
      </w:pPr>
    </w:p>
    <w:p w14:paraId="3833EE6F" w14:textId="77777777" w:rsidR="00144B1C" w:rsidRPr="00144B1C" w:rsidRDefault="00144B1C" w:rsidP="00144B1C">
      <w:pPr>
        <w:suppressLineNumbers/>
        <w:ind w:right="-70"/>
        <w:jc w:val="both"/>
        <w:rPr>
          <w:b/>
          <w:sz w:val="28"/>
          <w:szCs w:val="20"/>
          <w:lang w:eastAsia="fr-FR"/>
        </w:rPr>
      </w:pPr>
    </w:p>
    <w:p w14:paraId="3B4EE893" w14:textId="5AF275AC" w:rsidR="00144B1C" w:rsidRPr="00144B1C" w:rsidRDefault="00582E42" w:rsidP="00144B1C">
      <w:pPr>
        <w:suppressLineNumbers/>
        <w:jc w:val="center"/>
        <w:rPr>
          <w:rFonts w:cs="Arial"/>
          <w:b/>
          <w:sz w:val="40"/>
          <w:szCs w:val="40"/>
          <w:lang w:eastAsia="fr-FR"/>
        </w:rPr>
      </w:pPr>
      <w:r>
        <w:rPr>
          <w:rFonts w:cs="Arial"/>
          <w:b/>
          <w:sz w:val="40"/>
          <w:szCs w:val="40"/>
          <w:lang w:eastAsia="fr-FR"/>
        </w:rPr>
        <w:t>2020</w:t>
      </w:r>
    </w:p>
    <w:p w14:paraId="5D3D177B" w14:textId="77777777" w:rsidR="00144B1C" w:rsidRPr="00144B1C" w:rsidRDefault="00144B1C" w:rsidP="00144B1C">
      <w:pPr>
        <w:suppressLineNumbers/>
        <w:jc w:val="both"/>
        <w:rPr>
          <w:rFonts w:cs="Arial"/>
          <w:b/>
          <w:sz w:val="32"/>
          <w:szCs w:val="32"/>
          <w:lang w:eastAsia="fr-FR"/>
        </w:rPr>
      </w:pPr>
    </w:p>
    <w:p w14:paraId="0BBABFD9" w14:textId="77777777" w:rsidR="00144B1C" w:rsidRPr="00144B1C" w:rsidRDefault="00144B1C" w:rsidP="00144B1C">
      <w:pPr>
        <w:suppressLineNumbers/>
        <w:jc w:val="both"/>
        <w:rPr>
          <w:rFonts w:cs="Arial"/>
          <w:b/>
          <w:sz w:val="32"/>
          <w:szCs w:val="32"/>
          <w:lang w:eastAsia="fr-FR"/>
        </w:rPr>
      </w:pPr>
    </w:p>
    <w:p w14:paraId="165EAC78" w14:textId="77777777" w:rsidR="00144B1C" w:rsidRPr="00144B1C" w:rsidRDefault="00144B1C" w:rsidP="00144B1C">
      <w:pPr>
        <w:suppressLineNumbers/>
        <w:jc w:val="center"/>
        <w:rPr>
          <w:rFonts w:cs="Arial"/>
          <w:b/>
          <w:sz w:val="40"/>
          <w:szCs w:val="40"/>
          <w:lang w:eastAsia="fr-FR"/>
        </w:rPr>
      </w:pPr>
      <w:r w:rsidRPr="00144B1C">
        <w:rPr>
          <w:rFonts w:cs="Arial"/>
          <w:b/>
          <w:sz w:val="40"/>
          <w:szCs w:val="40"/>
          <w:lang w:eastAsia="fr-FR"/>
        </w:rPr>
        <w:t>SUJET</w:t>
      </w:r>
    </w:p>
    <w:p w14:paraId="490B39C1" w14:textId="77777777" w:rsidR="00144B1C" w:rsidRPr="00144B1C" w:rsidRDefault="00144B1C" w:rsidP="00144B1C">
      <w:pPr>
        <w:suppressLineNumbers/>
        <w:jc w:val="center"/>
        <w:rPr>
          <w:rFonts w:cs="Arial"/>
          <w:b/>
          <w:sz w:val="40"/>
          <w:szCs w:val="40"/>
          <w:lang w:eastAsia="fr-FR"/>
        </w:rPr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9"/>
        <w:gridCol w:w="4223"/>
      </w:tblGrid>
      <w:tr w:rsidR="00144B1C" w:rsidRPr="00144B1C" w14:paraId="5B4E8AB1" w14:textId="77777777" w:rsidTr="00400370">
        <w:trPr>
          <w:jc w:val="center"/>
        </w:trPr>
        <w:tc>
          <w:tcPr>
            <w:tcW w:w="37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B389DD" w14:textId="77777777" w:rsidR="00144B1C" w:rsidRPr="00144B1C" w:rsidRDefault="00144B1C" w:rsidP="00144B1C">
            <w:pPr>
              <w:jc w:val="both"/>
              <w:rPr>
                <w:rFonts w:cs="Arial"/>
                <w:b/>
                <w:lang w:eastAsia="fr-FR"/>
              </w:rPr>
            </w:pPr>
            <w:r w:rsidRPr="00144B1C">
              <w:rPr>
                <w:rFonts w:cs="Arial"/>
                <w:b/>
                <w:lang w:eastAsia="fr-FR"/>
              </w:rPr>
              <w:t>Durée : 4 h 30</w:t>
            </w:r>
          </w:p>
        </w:tc>
        <w:tc>
          <w:tcPr>
            <w:tcW w:w="3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BCBA93" w14:textId="77777777" w:rsidR="00144B1C" w:rsidRPr="00144B1C" w:rsidRDefault="00144B1C" w:rsidP="00144B1C">
            <w:pPr>
              <w:jc w:val="right"/>
              <w:rPr>
                <w:rFonts w:cs="Arial"/>
                <w:b/>
                <w:lang w:eastAsia="fr-FR"/>
              </w:rPr>
            </w:pPr>
            <w:r w:rsidRPr="00144B1C">
              <w:rPr>
                <w:rFonts w:cs="Arial"/>
                <w:b/>
                <w:lang w:eastAsia="fr-FR"/>
              </w:rPr>
              <w:t>Coefficient : 3</w:t>
            </w:r>
          </w:p>
        </w:tc>
      </w:tr>
    </w:tbl>
    <w:p w14:paraId="6F2B9AB7" w14:textId="77777777" w:rsidR="00144B1C" w:rsidRPr="00144B1C" w:rsidRDefault="00144B1C" w:rsidP="00144B1C">
      <w:pPr>
        <w:suppressLineNumbers/>
        <w:jc w:val="both"/>
        <w:rPr>
          <w:rFonts w:cs="Arial"/>
          <w:b/>
          <w:lang w:eastAsia="fr-FR"/>
        </w:rPr>
      </w:pPr>
    </w:p>
    <w:p w14:paraId="76DB4654" w14:textId="77777777" w:rsidR="00144B1C" w:rsidRPr="00144B1C" w:rsidRDefault="00144B1C" w:rsidP="00144B1C">
      <w:pPr>
        <w:suppressLineNumbers/>
        <w:ind w:left="-709" w:right="1871" w:firstLine="2580"/>
        <w:jc w:val="center"/>
        <w:rPr>
          <w:rFonts w:cs="Arial"/>
          <w:b/>
          <w:caps/>
          <w:lang w:eastAsia="fr-FR"/>
        </w:rPr>
      </w:pPr>
    </w:p>
    <w:p w14:paraId="5525FB6D" w14:textId="77777777" w:rsidR="00144B1C" w:rsidRPr="00144B1C" w:rsidRDefault="00144B1C" w:rsidP="00144B1C">
      <w:pPr>
        <w:suppressLineNumbers/>
        <w:ind w:left="-709" w:right="1871" w:firstLine="2580"/>
        <w:jc w:val="center"/>
        <w:rPr>
          <w:rFonts w:cs="Arial"/>
          <w:b/>
          <w:caps/>
          <w:lang w:eastAsia="fr-FR"/>
        </w:rPr>
      </w:pPr>
    </w:p>
    <w:p w14:paraId="2D2B68A1" w14:textId="77777777" w:rsidR="00144B1C" w:rsidRPr="00144B1C" w:rsidRDefault="00144B1C" w:rsidP="00144B1C">
      <w:pPr>
        <w:suppressLineNumbers/>
        <w:jc w:val="both"/>
        <w:rPr>
          <w:rFonts w:cs="Arial"/>
          <w:b/>
          <w:i/>
          <w:caps/>
          <w:lang w:eastAsia="fr-FR"/>
        </w:rPr>
      </w:pPr>
      <w:r w:rsidRPr="00144B1C">
        <w:rPr>
          <w:rFonts w:cs="Arial"/>
          <w:lang w:eastAsia="fr-FR"/>
        </w:rPr>
        <w:tab/>
      </w:r>
    </w:p>
    <w:p w14:paraId="7559AEC5" w14:textId="77777777" w:rsidR="00144B1C" w:rsidRPr="00144B1C" w:rsidRDefault="00144B1C" w:rsidP="00144B1C">
      <w:pPr>
        <w:suppressLineNumbers/>
        <w:jc w:val="center"/>
        <w:rPr>
          <w:rFonts w:cs="Arial"/>
          <w:b/>
          <w:i/>
          <w:caps/>
          <w:lang w:eastAsia="fr-FR"/>
        </w:rPr>
      </w:pPr>
    </w:p>
    <w:p w14:paraId="0C92A3F2" w14:textId="77777777" w:rsidR="00144B1C" w:rsidRPr="00144B1C" w:rsidRDefault="00144B1C" w:rsidP="00144B1C">
      <w:pPr>
        <w:suppressLineNumbers/>
        <w:jc w:val="center"/>
        <w:rPr>
          <w:rFonts w:cs="Arial"/>
          <w:b/>
          <w:i/>
          <w:caps/>
          <w:lang w:eastAsia="fr-FR"/>
        </w:rPr>
      </w:pPr>
    </w:p>
    <w:p w14:paraId="4B5C2EE0" w14:textId="77777777" w:rsidR="00F24E4D" w:rsidRPr="00EA2C1C" w:rsidRDefault="00F24E4D" w:rsidP="00F24E4D">
      <w:pPr>
        <w:jc w:val="center"/>
        <w:rPr>
          <w:rFonts w:eastAsia="Times New Roman" w:cs="Arial"/>
          <w:b/>
          <w:bCs/>
          <w:color w:val="000000"/>
          <w:lang w:eastAsia="fr-FR"/>
        </w:rPr>
      </w:pPr>
      <w:r w:rsidRPr="00EA2C1C">
        <w:rPr>
          <w:rFonts w:eastAsia="Times New Roman" w:cs="Arial"/>
          <w:b/>
          <w:bCs/>
          <w:color w:val="000000"/>
          <w:lang w:eastAsia="fr-FR"/>
        </w:rPr>
        <w:t>L'usage de calculatrice avec</w:t>
      </w:r>
      <w:r>
        <w:rPr>
          <w:rFonts w:eastAsia="Times New Roman" w:cs="Arial"/>
          <w:b/>
          <w:bCs/>
          <w:color w:val="000000"/>
          <w:lang w:eastAsia="fr-FR"/>
        </w:rPr>
        <w:t xml:space="preserve"> mode examen actif est autorisé.</w:t>
      </w:r>
    </w:p>
    <w:p w14:paraId="2A7F1693" w14:textId="77777777" w:rsidR="00F24E4D" w:rsidRPr="00EA2C1C" w:rsidRDefault="00F24E4D" w:rsidP="00F24E4D">
      <w:pPr>
        <w:jc w:val="center"/>
        <w:rPr>
          <w:rFonts w:eastAsia="Times New Roman" w:cs="Arial"/>
          <w:b/>
          <w:bCs/>
          <w:color w:val="000000"/>
          <w:lang w:eastAsia="fr-FR"/>
        </w:rPr>
      </w:pPr>
      <w:r w:rsidRPr="00EA2C1C">
        <w:rPr>
          <w:rFonts w:eastAsia="Times New Roman" w:cs="Arial"/>
          <w:b/>
          <w:bCs/>
          <w:color w:val="000000"/>
          <w:lang w:eastAsia="fr-FR"/>
        </w:rPr>
        <w:t>L'usage de calculatrice sans mémoire « type collège » est autorisé.</w:t>
      </w:r>
    </w:p>
    <w:p w14:paraId="7F30C230" w14:textId="77777777" w:rsidR="00144B1C" w:rsidRPr="00144B1C" w:rsidRDefault="00144B1C" w:rsidP="00144B1C">
      <w:pPr>
        <w:suppressLineNumbers/>
        <w:jc w:val="center"/>
        <w:rPr>
          <w:rFonts w:cs="Arial"/>
          <w:sz w:val="28"/>
          <w:szCs w:val="28"/>
          <w:lang w:eastAsia="fr-FR"/>
        </w:rPr>
      </w:pPr>
    </w:p>
    <w:p w14:paraId="0C9697DD" w14:textId="77777777" w:rsidR="00144B1C" w:rsidRPr="00144B1C" w:rsidRDefault="00144B1C" w:rsidP="00144B1C">
      <w:pPr>
        <w:suppressLineNumbers/>
        <w:jc w:val="center"/>
        <w:rPr>
          <w:rFonts w:cs="Arial"/>
          <w:b/>
          <w:caps/>
          <w:lang w:eastAsia="fr-FR"/>
        </w:rPr>
      </w:pPr>
    </w:p>
    <w:p w14:paraId="7AF66A29" w14:textId="313493D9" w:rsidR="00144B1C" w:rsidRPr="00144B1C" w:rsidRDefault="00144B1C" w:rsidP="00144B1C">
      <w:pPr>
        <w:suppressLineNumbers/>
        <w:jc w:val="center"/>
        <w:rPr>
          <w:rFonts w:cs="Arial"/>
          <w:b/>
          <w:lang w:eastAsia="fr-FR"/>
        </w:rPr>
      </w:pPr>
      <w:r w:rsidRPr="00144B1C">
        <w:rPr>
          <w:rFonts w:cs="Arial"/>
          <w:b/>
          <w:lang w:eastAsia="fr-FR"/>
        </w:rPr>
        <w:t xml:space="preserve">Ce document comporte </w:t>
      </w:r>
      <w:r w:rsidR="003F6469">
        <w:rPr>
          <w:rFonts w:cs="Arial"/>
          <w:b/>
          <w:lang w:eastAsia="fr-FR"/>
        </w:rPr>
        <w:fldChar w:fldCharType="begin"/>
      </w:r>
      <w:r w:rsidR="003F6469">
        <w:rPr>
          <w:rFonts w:cs="Arial"/>
          <w:b/>
          <w:lang w:eastAsia="fr-FR"/>
        </w:rPr>
        <w:instrText xml:space="preserve"> NUMPAGES   \* MERGEFORMAT </w:instrText>
      </w:r>
      <w:r w:rsidR="003F6469">
        <w:rPr>
          <w:rFonts w:cs="Arial"/>
          <w:b/>
          <w:lang w:eastAsia="fr-FR"/>
        </w:rPr>
        <w:fldChar w:fldCharType="separate"/>
      </w:r>
      <w:r w:rsidR="001379E8">
        <w:rPr>
          <w:rFonts w:cs="Arial"/>
          <w:b/>
          <w:noProof/>
          <w:lang w:eastAsia="fr-FR"/>
        </w:rPr>
        <w:t>23</w:t>
      </w:r>
      <w:r w:rsidR="003F6469">
        <w:rPr>
          <w:rFonts w:cs="Arial"/>
          <w:b/>
          <w:lang w:eastAsia="fr-FR"/>
        </w:rPr>
        <w:fldChar w:fldCharType="end"/>
      </w:r>
      <w:r w:rsidRPr="00144B1C">
        <w:rPr>
          <w:rFonts w:cs="Arial"/>
          <w:b/>
          <w:lang w:eastAsia="fr-FR"/>
        </w:rPr>
        <w:t xml:space="preserve"> pages, numérotées de </w:t>
      </w:r>
      <w:r>
        <w:rPr>
          <w:rFonts w:cs="Arial"/>
          <w:b/>
          <w:lang w:eastAsia="fr-FR"/>
        </w:rPr>
        <w:fldChar w:fldCharType="begin"/>
      </w:r>
      <w:r>
        <w:rPr>
          <w:rFonts w:cs="Arial"/>
          <w:b/>
          <w:lang w:eastAsia="fr-FR"/>
        </w:rPr>
        <w:instrText xml:space="preserve"> PAGE   \* MERGEFORMAT </w:instrText>
      </w:r>
      <w:r>
        <w:rPr>
          <w:rFonts w:cs="Arial"/>
          <w:b/>
          <w:lang w:eastAsia="fr-FR"/>
        </w:rPr>
        <w:fldChar w:fldCharType="separate"/>
      </w:r>
      <w:r w:rsidR="001379E8">
        <w:rPr>
          <w:rFonts w:cs="Arial"/>
          <w:b/>
          <w:noProof/>
          <w:lang w:eastAsia="fr-FR"/>
        </w:rPr>
        <w:t>1</w:t>
      </w:r>
      <w:r>
        <w:rPr>
          <w:rFonts w:cs="Arial"/>
          <w:b/>
          <w:lang w:eastAsia="fr-FR"/>
        </w:rPr>
        <w:fldChar w:fldCharType="end"/>
      </w:r>
      <w:r w:rsidRPr="00144B1C">
        <w:rPr>
          <w:rFonts w:cs="Arial"/>
          <w:b/>
          <w:lang w:eastAsia="fr-FR"/>
        </w:rPr>
        <w:t>/</w:t>
      </w:r>
      <w:r w:rsidR="003F6469">
        <w:rPr>
          <w:rFonts w:cs="Arial"/>
          <w:b/>
          <w:lang w:eastAsia="fr-FR"/>
        </w:rPr>
        <w:fldChar w:fldCharType="begin"/>
      </w:r>
      <w:r w:rsidR="003F6469">
        <w:rPr>
          <w:rFonts w:cs="Arial"/>
          <w:b/>
          <w:lang w:eastAsia="fr-FR"/>
        </w:rPr>
        <w:instrText xml:space="preserve"> NUMPAGES   \* MERGEFORMAT </w:instrText>
      </w:r>
      <w:r w:rsidR="003F6469">
        <w:rPr>
          <w:rFonts w:cs="Arial"/>
          <w:b/>
          <w:lang w:eastAsia="fr-FR"/>
        </w:rPr>
        <w:fldChar w:fldCharType="separate"/>
      </w:r>
      <w:r w:rsidR="001379E8">
        <w:rPr>
          <w:rFonts w:cs="Arial"/>
          <w:b/>
          <w:noProof/>
          <w:lang w:eastAsia="fr-FR"/>
        </w:rPr>
        <w:t>23</w:t>
      </w:r>
      <w:r w:rsidR="003F6469">
        <w:rPr>
          <w:rFonts w:cs="Arial"/>
          <w:b/>
          <w:lang w:eastAsia="fr-FR"/>
        </w:rPr>
        <w:fldChar w:fldCharType="end"/>
      </w:r>
      <w:r w:rsidRPr="00144B1C">
        <w:rPr>
          <w:rFonts w:cs="Arial"/>
          <w:b/>
          <w:lang w:eastAsia="fr-FR"/>
        </w:rPr>
        <w:t xml:space="preserve"> à</w:t>
      </w:r>
      <w:r>
        <w:rPr>
          <w:rFonts w:cs="Arial"/>
          <w:b/>
          <w:lang w:eastAsia="fr-FR"/>
        </w:rPr>
        <w:t xml:space="preserve"> </w:t>
      </w:r>
      <w:r w:rsidR="003F6469">
        <w:rPr>
          <w:rFonts w:cs="Arial"/>
          <w:b/>
          <w:lang w:eastAsia="fr-FR"/>
        </w:rPr>
        <w:fldChar w:fldCharType="begin"/>
      </w:r>
      <w:r w:rsidR="003F6469">
        <w:rPr>
          <w:rFonts w:cs="Arial"/>
          <w:b/>
          <w:lang w:eastAsia="fr-FR"/>
        </w:rPr>
        <w:instrText xml:space="preserve"> NUMPAGES   \* MERGEFORMAT </w:instrText>
      </w:r>
      <w:r w:rsidR="003F6469">
        <w:rPr>
          <w:rFonts w:cs="Arial"/>
          <w:b/>
          <w:lang w:eastAsia="fr-FR"/>
        </w:rPr>
        <w:fldChar w:fldCharType="separate"/>
      </w:r>
      <w:r w:rsidR="001379E8">
        <w:rPr>
          <w:rFonts w:cs="Arial"/>
          <w:b/>
          <w:noProof/>
          <w:lang w:eastAsia="fr-FR"/>
        </w:rPr>
        <w:t>23</w:t>
      </w:r>
      <w:r w:rsidR="003F6469">
        <w:rPr>
          <w:rFonts w:cs="Arial"/>
          <w:b/>
          <w:lang w:eastAsia="fr-FR"/>
        </w:rPr>
        <w:fldChar w:fldCharType="end"/>
      </w:r>
      <w:r>
        <w:rPr>
          <w:rFonts w:cs="Arial"/>
          <w:b/>
          <w:lang w:eastAsia="fr-FR"/>
        </w:rPr>
        <w:t>/</w:t>
      </w:r>
      <w:r w:rsidR="003F6469">
        <w:rPr>
          <w:rFonts w:cs="Arial"/>
          <w:b/>
          <w:lang w:eastAsia="fr-FR"/>
        </w:rPr>
        <w:fldChar w:fldCharType="begin"/>
      </w:r>
      <w:r w:rsidR="003F6469">
        <w:rPr>
          <w:rFonts w:cs="Arial"/>
          <w:b/>
          <w:lang w:eastAsia="fr-FR"/>
        </w:rPr>
        <w:instrText xml:space="preserve"> NUMPAGES   \* MERGEFORMAT </w:instrText>
      </w:r>
      <w:r w:rsidR="003F6469">
        <w:rPr>
          <w:rFonts w:cs="Arial"/>
          <w:b/>
          <w:lang w:eastAsia="fr-FR"/>
        </w:rPr>
        <w:fldChar w:fldCharType="separate"/>
      </w:r>
      <w:r w:rsidR="001379E8">
        <w:rPr>
          <w:rFonts w:cs="Arial"/>
          <w:b/>
          <w:noProof/>
          <w:lang w:eastAsia="fr-FR"/>
        </w:rPr>
        <w:t>23</w:t>
      </w:r>
      <w:r w:rsidR="003F6469">
        <w:rPr>
          <w:rFonts w:cs="Arial"/>
          <w:b/>
          <w:lang w:eastAsia="fr-FR"/>
        </w:rPr>
        <w:fldChar w:fldCharType="end"/>
      </w:r>
      <w:r w:rsidRPr="00144B1C">
        <w:rPr>
          <w:rFonts w:cs="Arial"/>
          <w:b/>
          <w:lang w:eastAsia="fr-FR"/>
        </w:rPr>
        <w:t>.</w:t>
      </w:r>
    </w:p>
    <w:p w14:paraId="5A53A273" w14:textId="4CF2A340" w:rsidR="00144B1C" w:rsidRDefault="00144B1C" w:rsidP="00144B1C">
      <w:pPr>
        <w:suppressLineNumbers/>
        <w:jc w:val="center"/>
        <w:rPr>
          <w:rFonts w:cs="Arial"/>
          <w:b/>
          <w:lang w:eastAsia="fr-FR"/>
        </w:rPr>
      </w:pPr>
      <w:r w:rsidRPr="00144B1C">
        <w:rPr>
          <w:rFonts w:cs="Arial"/>
          <w:b/>
          <w:lang w:eastAsia="fr-FR"/>
        </w:rPr>
        <w:t>Dès que ce document vous est remis, assurez-vous qu’il est complet.</w:t>
      </w:r>
    </w:p>
    <w:p w14:paraId="136DB5BB" w14:textId="35C2AA63" w:rsidR="001C46B0" w:rsidRDefault="001C46B0" w:rsidP="00144B1C">
      <w:pPr>
        <w:suppressLineNumbers/>
        <w:jc w:val="center"/>
        <w:rPr>
          <w:rFonts w:cs="Arial"/>
          <w:b/>
          <w:lang w:eastAsia="fr-FR"/>
        </w:rPr>
      </w:pPr>
    </w:p>
    <w:p w14:paraId="080F7A46" w14:textId="77777777" w:rsidR="001C46B0" w:rsidRPr="00144B1C" w:rsidRDefault="001C46B0" w:rsidP="00144B1C">
      <w:pPr>
        <w:suppressLineNumbers/>
        <w:jc w:val="center"/>
        <w:rPr>
          <w:rFonts w:cs="Arial"/>
          <w:b/>
          <w:lang w:eastAsia="fr-FR"/>
        </w:rPr>
      </w:pPr>
    </w:p>
    <w:p w14:paraId="19A67F3A" w14:textId="77777777" w:rsidR="001C46B0" w:rsidRPr="001C46B0" w:rsidRDefault="001C46B0" w:rsidP="001C46B0">
      <w:pPr>
        <w:widowControl/>
        <w:suppressAutoHyphens w:val="0"/>
        <w:autoSpaceDE/>
        <w:autoSpaceDN/>
        <w:rPr>
          <w:rFonts w:eastAsia="Times New Roman" w:cs="Arial"/>
          <w:b/>
          <w:szCs w:val="20"/>
          <w:u w:val="single"/>
          <w:lang w:eastAsia="fr-FR"/>
        </w:rPr>
      </w:pPr>
      <w:r w:rsidRPr="001C46B0">
        <w:rPr>
          <w:rFonts w:eastAsia="Times New Roman" w:cs="Arial"/>
          <w:b/>
          <w:szCs w:val="20"/>
          <w:u w:val="single"/>
          <w:lang w:eastAsia="fr-FR"/>
        </w:rPr>
        <w:t>Documents à rendre avec la copie :</w:t>
      </w:r>
    </w:p>
    <w:p w14:paraId="236B8839" w14:textId="2FF1B81A" w:rsidR="001C46B0" w:rsidRPr="001C46B0" w:rsidRDefault="001C46B0" w:rsidP="001C46B0">
      <w:pPr>
        <w:widowControl/>
        <w:tabs>
          <w:tab w:val="left" w:leader="dot" w:pos="7371"/>
        </w:tabs>
        <w:suppressAutoHyphens w:val="0"/>
        <w:autoSpaceDE/>
        <w:autoSpaceDN/>
        <w:rPr>
          <w:rFonts w:eastAsia="Times New Roman" w:cs="Arial"/>
          <w:szCs w:val="20"/>
          <w:lang w:eastAsia="fr-FR"/>
        </w:rPr>
      </w:pPr>
      <w:r w:rsidRPr="001C46B0">
        <w:rPr>
          <w:rFonts w:eastAsia="Times New Roman" w:cs="Arial"/>
          <w:szCs w:val="20"/>
          <w:lang w:eastAsia="fr-FR"/>
        </w:rPr>
        <w:t xml:space="preserve">- </w:t>
      </w:r>
      <w:r>
        <w:rPr>
          <w:rFonts w:eastAsia="Times New Roman" w:cs="Arial"/>
          <w:szCs w:val="20"/>
          <w:lang w:eastAsia="fr-FR"/>
        </w:rPr>
        <w:t xml:space="preserve">documents réponses </w:t>
      </w:r>
      <w:r>
        <w:rPr>
          <w:rFonts w:eastAsia="Times New Roman" w:cs="Arial"/>
          <w:szCs w:val="20"/>
          <w:lang w:eastAsia="fr-FR"/>
        </w:rPr>
        <w:tab/>
        <w:t>pages 18 à 23</w:t>
      </w:r>
    </w:p>
    <w:p w14:paraId="558C03D9" w14:textId="77777777" w:rsidR="00704166" w:rsidRDefault="00704166"/>
    <w:p w14:paraId="7BC10467" w14:textId="77777777" w:rsidR="00704166" w:rsidRPr="00704166" w:rsidRDefault="00704166" w:rsidP="00704166"/>
    <w:p w14:paraId="36D2F082" w14:textId="77777777" w:rsidR="00704166" w:rsidRPr="00704166" w:rsidRDefault="00704166" w:rsidP="00704166"/>
    <w:p w14:paraId="55618643" w14:textId="77777777" w:rsidR="00704166" w:rsidRDefault="00704166" w:rsidP="00704166">
      <w:pPr>
        <w:jc w:val="center"/>
      </w:pPr>
    </w:p>
    <w:p w14:paraId="1968ACC8" w14:textId="77777777" w:rsidR="00704166" w:rsidRDefault="00704166" w:rsidP="00704166"/>
    <w:p w14:paraId="053A1B0B" w14:textId="77777777" w:rsidR="002E603F" w:rsidRPr="00704166" w:rsidRDefault="002E603F" w:rsidP="00704166">
      <w:pPr>
        <w:sectPr w:rsidR="002E603F" w:rsidRPr="00704166" w:rsidSect="004969B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851" w:bottom="1134" w:left="851" w:header="567" w:footer="397" w:gutter="0"/>
          <w:cols w:space="708"/>
          <w:docGrid w:linePitch="360"/>
        </w:sectPr>
      </w:pPr>
    </w:p>
    <w:p w14:paraId="212C30F1" w14:textId="702E76E7" w:rsidR="00EA6B77" w:rsidRPr="00086EB9" w:rsidRDefault="00EA6B77" w:rsidP="00EA6B77">
      <w:pPr>
        <w:jc w:val="center"/>
        <w:rPr>
          <w:rFonts w:cs="Arial"/>
          <w:b/>
          <w:sz w:val="32"/>
          <w:szCs w:val="32"/>
        </w:rPr>
      </w:pPr>
      <w:r w:rsidRPr="00086EB9">
        <w:rPr>
          <w:rFonts w:cs="Arial"/>
          <w:b/>
          <w:sz w:val="32"/>
          <w:szCs w:val="32"/>
        </w:rPr>
        <w:lastRenderedPageBreak/>
        <w:t>PR</w:t>
      </w:r>
      <w:r w:rsidR="004D504A">
        <w:rPr>
          <w:rFonts w:cs="Arial"/>
          <w:b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SENTATION G</w:t>
      </w:r>
      <w:r w:rsidR="00463117">
        <w:rPr>
          <w:rFonts w:cs="Arial"/>
          <w:b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N</w:t>
      </w:r>
      <w:r w:rsidR="00463117">
        <w:rPr>
          <w:rFonts w:cs="Arial"/>
          <w:b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RALE</w:t>
      </w:r>
    </w:p>
    <w:p w14:paraId="375E4D04" w14:textId="77777777" w:rsidR="001C1B45" w:rsidRDefault="001C1B45" w:rsidP="003C4C59">
      <w:pPr>
        <w:pStyle w:val="Paragraphe1"/>
      </w:pPr>
    </w:p>
    <w:p w14:paraId="37BD6686" w14:textId="77777777" w:rsidR="00EA6B77" w:rsidRPr="003C4C59" w:rsidRDefault="00EA6B77" w:rsidP="003C4C59">
      <w:pPr>
        <w:pStyle w:val="Paragraphe1"/>
      </w:pPr>
      <w:r w:rsidRPr="003C4C59">
        <w:t>Introduction</w:t>
      </w:r>
    </w:p>
    <w:bookmarkStart w:id="0" w:name="_Toc62231173"/>
    <w:bookmarkStart w:id="1" w:name="_Toc63152060"/>
    <w:p w14:paraId="7812F4DF" w14:textId="73F590D4" w:rsidR="001C1B45" w:rsidRDefault="00E91592" w:rsidP="00050D6A">
      <w:pPr>
        <w:jc w:val="both"/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977216" behindDoc="1" locked="0" layoutInCell="1" allowOverlap="1" wp14:anchorId="36AD0929" wp14:editId="1AC0877E">
                <wp:simplePos x="0" y="0"/>
                <wp:positionH relativeFrom="column">
                  <wp:posOffset>4695190</wp:posOffset>
                </wp:positionH>
                <wp:positionV relativeFrom="paragraph">
                  <wp:posOffset>154305</wp:posOffset>
                </wp:positionV>
                <wp:extent cx="1659890" cy="1683385"/>
                <wp:effectExtent l="5080" t="12700" r="11430" b="8890"/>
                <wp:wrapTight wrapText="bothSides">
                  <wp:wrapPolygon edited="0">
                    <wp:start x="-124" y="-122"/>
                    <wp:lineTo x="-124" y="21478"/>
                    <wp:lineTo x="21724" y="21478"/>
                    <wp:lineTo x="21724" y="-122"/>
                    <wp:lineTo x="-124" y="-122"/>
                  </wp:wrapPolygon>
                </wp:wrapTight>
                <wp:docPr id="10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9890" cy="1683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08BFAE" w14:textId="77777777" w:rsidR="00734794" w:rsidRPr="00495550" w:rsidRDefault="00734794" w:rsidP="0013066A">
                            <w:pPr>
                              <w:jc w:val="center"/>
                              <w:rPr>
                                <w:sz w:val="14"/>
                              </w:rPr>
                            </w:pPr>
                            <w:r w:rsidRPr="00495550">
                              <w:rPr>
                                <w:sz w:val="14"/>
                              </w:rPr>
                              <w:t xml:space="preserve">Disparition des surfaces agricoles </w:t>
                            </w:r>
                            <w:r>
                              <w:rPr>
                                <w:sz w:val="14"/>
                              </w:rPr>
                              <w:br/>
                            </w:r>
                            <w:r w:rsidRPr="00495550">
                              <w:rPr>
                                <w:sz w:val="14"/>
                              </w:rPr>
                              <w:t>= 1 département tou</w:t>
                            </w:r>
                            <w:r>
                              <w:rPr>
                                <w:sz w:val="14"/>
                              </w:rPr>
                              <w:t>s</w:t>
                            </w:r>
                            <w:r w:rsidRPr="00495550">
                              <w:rPr>
                                <w:sz w:val="14"/>
                              </w:rPr>
                              <w:t xml:space="preserve"> les 7 ans</w:t>
                            </w:r>
                          </w:p>
                          <w:p w14:paraId="75AE317A" w14:textId="77777777" w:rsidR="00734794" w:rsidRDefault="00734794" w:rsidP="0013066A">
                            <w:pPr>
                              <w:jc w:val="center"/>
                            </w:pPr>
                            <w:r w:rsidRPr="0013066A">
                              <w:rPr>
                                <w:noProof/>
                                <w:lang w:eastAsia="fr-FR"/>
                              </w:rPr>
                              <w:drawing>
                                <wp:inline distT="0" distB="0" distL="0" distR="0" wp14:anchorId="29DF00C5" wp14:editId="6B2D421B">
                                  <wp:extent cx="1385791" cy="1311965"/>
                                  <wp:effectExtent l="0" t="0" r="0" b="0"/>
                                  <wp:docPr id="5" name="Imag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disparition-surface-agricoles-1024x509.jpg"/>
                                          <pic:cNvPicPr/>
                                        </pic:nvPicPr>
                                        <pic:blipFill>
                                          <a:blip r:embed="rId15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9447" t="2314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388110" cy="131191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36AD0929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left:0;text-align:left;margin-left:369.7pt;margin-top:12.15pt;width:130.7pt;height:132.55pt;z-index:-2513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">
                <v:textbox>
                  <w:txbxContent>
                    <w:p w14:paraId="0708BFAE" w14:textId="77777777" w:rsidR="00734794" w:rsidRPr="00495550" w:rsidRDefault="00734794" w:rsidP="0013066A">
                      <w:pPr>
                        <w:jc w:val="center"/>
                        <w:rPr>
                          <w:sz w:val="14"/>
                        </w:rPr>
                      </w:pPr>
                      <w:r w:rsidRPr="00495550">
                        <w:rPr>
                          <w:sz w:val="14"/>
                        </w:rPr>
                        <w:t xml:space="preserve">Disparition des surfaces agricoles </w:t>
                      </w:r>
                      <w:r>
                        <w:rPr>
                          <w:sz w:val="14"/>
                        </w:rPr>
                        <w:br/>
                      </w:r>
                      <w:r w:rsidRPr="00495550">
                        <w:rPr>
                          <w:sz w:val="14"/>
                        </w:rPr>
                        <w:t>= 1 département tou</w:t>
                      </w:r>
                      <w:r>
                        <w:rPr>
                          <w:sz w:val="14"/>
                        </w:rPr>
                        <w:t>s</w:t>
                      </w:r>
                      <w:r w:rsidRPr="00495550">
                        <w:rPr>
                          <w:sz w:val="14"/>
                        </w:rPr>
                        <w:t xml:space="preserve"> les 7 ans</w:t>
                      </w:r>
                    </w:p>
                    <w:p w14:paraId="75AE317A" w14:textId="77777777" w:rsidR="00734794" w:rsidRDefault="00734794" w:rsidP="0013066A">
                      <w:pPr>
                        <w:jc w:val="center"/>
                      </w:pPr>
                      <w:r w:rsidRPr="0013066A">
                        <w:rPr>
                          <w:noProof/>
                          <w:lang w:eastAsia="fr-FR"/>
                        </w:rPr>
                        <w:drawing>
                          <wp:inline distT="0" distB="0" distL="0" distR="0" wp14:anchorId="29DF00C5" wp14:editId="6B2D421B">
                            <wp:extent cx="1385791" cy="1311965"/>
                            <wp:effectExtent l="0" t="0" r="0" b="0"/>
                            <wp:docPr id="5" name="Imag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disparition-surface-agricoles-1024x509.jpg"/>
                                    <pic:cNvPicPr/>
                                  </pic:nvPicPr>
                                  <pic:blipFill>
                                    <a:blip r:embed="rId16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9447" t="2314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388110" cy="131191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63BE0DE" w14:textId="77777777" w:rsidR="00032095" w:rsidRPr="0013066A" w:rsidRDefault="00B454D8" w:rsidP="0013066A">
      <w:pPr>
        <w:jc w:val="both"/>
        <w:rPr>
          <w:sz w:val="14"/>
        </w:rPr>
      </w:pPr>
      <w:r>
        <w:t>En 201</w:t>
      </w:r>
      <w:r w:rsidR="0013066A">
        <w:t>8</w:t>
      </w:r>
      <w:r>
        <w:t xml:space="preserve">, le ministère de l'Agriculture a </w:t>
      </w:r>
      <w:r w:rsidR="00AA362D">
        <w:t>recensé</w:t>
      </w:r>
      <w:r>
        <w:t xml:space="preserve"> un peu plus de </w:t>
      </w:r>
      <w:r w:rsidR="0013066A">
        <w:br/>
      </w:r>
      <w:r>
        <w:t>450</w:t>
      </w:r>
      <w:r w:rsidR="004700FE">
        <w:t xml:space="preserve"> 0</w:t>
      </w:r>
      <w:r>
        <w:t xml:space="preserve">00 exploitations agricoles, </w:t>
      </w:r>
      <w:r w:rsidR="00AA362D">
        <w:t>c’est</w:t>
      </w:r>
      <w:r>
        <w:t xml:space="preserve"> environ 40</w:t>
      </w:r>
      <w:r w:rsidR="0013066A">
        <w:t xml:space="preserve"> </w:t>
      </w:r>
      <w:r>
        <w:t xml:space="preserve">000 </w:t>
      </w:r>
      <w:r w:rsidR="00EF0D29">
        <w:t xml:space="preserve">de moins </w:t>
      </w:r>
      <w:r>
        <w:t xml:space="preserve">par rapport au chiffre du recensement agricole de 2010. </w:t>
      </w:r>
    </w:p>
    <w:p w14:paraId="622E798A" w14:textId="77777777" w:rsidR="00776D49" w:rsidRDefault="00776D49" w:rsidP="00050D6A">
      <w:pPr>
        <w:jc w:val="both"/>
      </w:pPr>
    </w:p>
    <w:p w14:paraId="2BF99B9E" w14:textId="2EBA7CBE" w:rsidR="00C47A92" w:rsidRDefault="00C47A92" w:rsidP="00CD384C">
      <w:pPr>
        <w:jc w:val="both"/>
      </w:pPr>
      <w:r w:rsidRPr="00C47A92">
        <w:t>Un projet de loi prévoit que d'ici 2020 les cantines scolaires proposent 40</w:t>
      </w:r>
      <w:r w:rsidR="00D200C8">
        <w:t xml:space="preserve"> </w:t>
      </w:r>
      <w:r w:rsidRPr="00C47A92">
        <w:t>% de produits issus de circuits courts et 20% de produits Bio.</w:t>
      </w:r>
      <w:r>
        <w:t xml:space="preserve"> </w:t>
      </w:r>
      <w:r w:rsidR="007D78C3" w:rsidRPr="00C47A92">
        <w:t>A</w:t>
      </w:r>
      <w:r w:rsidR="00776D49" w:rsidRPr="00C47A92">
        <w:t xml:space="preserve">fin </w:t>
      </w:r>
      <w:r w:rsidR="003D6D65">
        <w:t>de répondre à ces nouveaux marchés des circuits courts,</w:t>
      </w:r>
      <w:r w:rsidR="00776D49" w:rsidRPr="00C47A92">
        <w:t xml:space="preserve"> </w:t>
      </w:r>
      <w:r w:rsidR="003D6D65">
        <w:t xml:space="preserve">et </w:t>
      </w:r>
      <w:r w:rsidR="00AA362D">
        <w:t>pour</w:t>
      </w:r>
      <w:r w:rsidR="003D6D65">
        <w:t xml:space="preserve"> </w:t>
      </w:r>
      <w:r w:rsidR="003D6D65" w:rsidRPr="00C47A92">
        <w:t>mieux vivre de leur production</w:t>
      </w:r>
      <w:r w:rsidR="003D6D65">
        <w:t>,</w:t>
      </w:r>
      <w:r w:rsidR="003D6D65" w:rsidRPr="00C47A92">
        <w:t xml:space="preserve"> </w:t>
      </w:r>
      <w:r w:rsidR="003D6D65">
        <w:t>d</w:t>
      </w:r>
      <w:r w:rsidR="00776D49" w:rsidRPr="00C47A92">
        <w:t xml:space="preserve">es agriculteurs ont choisi de </w:t>
      </w:r>
      <w:r w:rsidR="007D78C3" w:rsidRPr="00C47A92">
        <w:t>transformer leur production</w:t>
      </w:r>
      <w:r w:rsidR="00776D49" w:rsidRPr="00C47A92">
        <w:t xml:space="preserve"> </w:t>
      </w:r>
      <w:r w:rsidR="0013066A" w:rsidRPr="00C47A92">
        <w:t>sur place</w:t>
      </w:r>
      <w:r w:rsidR="003D6D65">
        <w:t>.</w:t>
      </w:r>
      <w:r w:rsidR="0013066A" w:rsidRPr="00C47A92">
        <w:t xml:space="preserve"> </w:t>
      </w:r>
    </w:p>
    <w:p w14:paraId="21D3D93D" w14:textId="0B5E1023" w:rsidR="00427B0B" w:rsidRDefault="001F5230" w:rsidP="00CD384C">
      <w:pPr>
        <w:jc w:val="both"/>
      </w:pPr>
      <w:r w:rsidRPr="00097D15">
        <w:rPr>
          <w:noProof/>
          <w:lang w:eastAsia="fr-FR"/>
        </w:rPr>
        <w:drawing>
          <wp:anchor distT="0" distB="0" distL="114300" distR="114300" simplePos="0" relativeHeight="251979264" behindDoc="1" locked="0" layoutInCell="1" allowOverlap="1" wp14:anchorId="111EC9D1" wp14:editId="671AB4DA">
            <wp:simplePos x="0" y="0"/>
            <wp:positionH relativeFrom="column">
              <wp:posOffset>5693410</wp:posOffset>
            </wp:positionH>
            <wp:positionV relativeFrom="paragraph">
              <wp:posOffset>153035</wp:posOffset>
            </wp:positionV>
            <wp:extent cx="647700" cy="768350"/>
            <wp:effectExtent l="19050" t="0" r="0" b="0"/>
            <wp:wrapTight wrapText="bothSides">
              <wp:wrapPolygon edited="0">
                <wp:start x="-635" y="0"/>
                <wp:lineTo x="-635" y="20886"/>
                <wp:lineTo x="21600" y="20886"/>
                <wp:lineTo x="21600" y="0"/>
                <wp:lineTo x="-635" y="0"/>
              </wp:wrapPolygon>
            </wp:wrapTight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76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97D15">
        <w:br/>
      </w:r>
      <w:r w:rsidR="00AA362D">
        <w:t xml:space="preserve">Nous nous intéresserons ici à un petit groupe d’agriculteurs qui produit </w:t>
      </w:r>
      <w:r w:rsidR="00427B0B">
        <w:t xml:space="preserve">individuellement </w:t>
      </w:r>
      <w:r w:rsidR="00CD384C" w:rsidRPr="00097D15">
        <w:t>depuis quatre ans des yaourts de ferme</w:t>
      </w:r>
      <w:r w:rsidR="00DC0436">
        <w:t xml:space="preserve"> à l’unité</w:t>
      </w:r>
      <w:r w:rsidR="00CD384C" w:rsidRPr="00097D15">
        <w:t xml:space="preserve"> </w:t>
      </w:r>
      <w:r w:rsidR="00427B0B">
        <w:t>à l’aide</w:t>
      </w:r>
      <w:r w:rsidR="00CD384C" w:rsidRPr="00097D15">
        <w:t xml:space="preserve"> </w:t>
      </w:r>
      <w:r w:rsidR="006B5F68" w:rsidRPr="00097D15">
        <w:t>de</w:t>
      </w:r>
      <w:r w:rsidR="00CD384C" w:rsidRPr="00097D15">
        <w:t xml:space="preserve"> petite</w:t>
      </w:r>
      <w:r w:rsidR="006B5F68" w:rsidRPr="00097D15">
        <w:t>s</w:t>
      </w:r>
      <w:r w:rsidR="00CD384C" w:rsidRPr="00097D15">
        <w:t xml:space="preserve"> conditionneuse</w:t>
      </w:r>
      <w:r w:rsidR="006B5F68" w:rsidRPr="00097D15">
        <w:t>s</w:t>
      </w:r>
      <w:r w:rsidR="00CD384C" w:rsidRPr="00097D15">
        <w:t xml:space="preserve"> </w:t>
      </w:r>
      <w:r w:rsidR="00097D15" w:rsidRPr="00097D15">
        <w:t>de yaourts</w:t>
      </w:r>
      <w:r w:rsidR="00DC0436">
        <w:t>. Ces agriculteurs</w:t>
      </w:r>
      <w:r w:rsidR="003B3ADC">
        <w:t xml:space="preserve"> ont </w:t>
      </w:r>
      <w:r w:rsidR="00233AA6">
        <w:t xml:space="preserve">décidé </w:t>
      </w:r>
      <w:r w:rsidR="00233AA6" w:rsidRPr="00097D15">
        <w:t>de</w:t>
      </w:r>
      <w:r w:rsidR="00427B0B" w:rsidRPr="00097D15">
        <w:t xml:space="preserve"> se regroup</w:t>
      </w:r>
      <w:r w:rsidR="003B3ADC">
        <w:t>er</w:t>
      </w:r>
      <w:r w:rsidR="00427B0B" w:rsidRPr="00097D15">
        <w:t xml:space="preserve"> </w:t>
      </w:r>
      <w:r w:rsidR="00427B0B">
        <w:t>en</w:t>
      </w:r>
      <w:r w:rsidR="00427B0B" w:rsidRPr="00097D15">
        <w:t xml:space="preserve"> coopérative</w:t>
      </w:r>
      <w:r w:rsidR="00DC0436">
        <w:t>, ce qui</w:t>
      </w:r>
      <w:r w:rsidR="00427B0B" w:rsidRPr="00097D15">
        <w:t xml:space="preserve"> </w:t>
      </w:r>
      <w:r w:rsidR="00427B0B">
        <w:t>représente</w:t>
      </w:r>
      <w:r w:rsidR="00427B0B" w:rsidRPr="00097D15">
        <w:t xml:space="preserve"> un cheptel de 700 vaches laitières sur une surface de 1000 hectares.</w:t>
      </w:r>
    </w:p>
    <w:p w14:paraId="5741AEA8" w14:textId="77777777" w:rsidR="00427B0B" w:rsidRDefault="00427B0B" w:rsidP="00CD384C">
      <w:pPr>
        <w:jc w:val="both"/>
      </w:pPr>
    </w:p>
    <w:p w14:paraId="0DD65766" w14:textId="77777777" w:rsidR="00427B0B" w:rsidRDefault="00427B0B" w:rsidP="00CD384C">
      <w:pPr>
        <w:jc w:val="both"/>
      </w:pPr>
      <w:r>
        <w:t xml:space="preserve">La coopérative souhaite faire l’acquisition d’une </w:t>
      </w:r>
      <w:r w:rsidR="001F5230" w:rsidRPr="00097D15">
        <w:t>nouvelle conditionneuse permettant de mutualiser les co</w:t>
      </w:r>
      <w:r w:rsidR="00097D15" w:rsidRPr="00097D15">
        <w:t>û</w:t>
      </w:r>
      <w:r w:rsidR="001F5230" w:rsidRPr="00097D15">
        <w:t>ts de production.</w:t>
      </w:r>
      <w:r>
        <w:t xml:space="preserve"> </w:t>
      </w:r>
    </w:p>
    <w:p w14:paraId="72E39AE6" w14:textId="77777777" w:rsidR="00427B0B" w:rsidRDefault="00427B0B" w:rsidP="00CD384C">
      <w:pPr>
        <w:jc w:val="both"/>
      </w:pPr>
    </w:p>
    <w:p w14:paraId="20BA6843" w14:textId="77777777" w:rsidR="00CD384C" w:rsidRPr="00097D15" w:rsidRDefault="00427B0B" w:rsidP="00CD384C">
      <w:pPr>
        <w:jc w:val="both"/>
      </w:pPr>
      <w:r>
        <w:t>Cette conditionneuse est l’objet de l’étude.</w:t>
      </w:r>
    </w:p>
    <w:bookmarkEnd w:id="0"/>
    <w:bookmarkEnd w:id="1"/>
    <w:p w14:paraId="2A3E8BD0" w14:textId="77777777" w:rsidR="00536889" w:rsidRPr="00097D15" w:rsidRDefault="00536889" w:rsidP="00776D49"/>
    <w:p w14:paraId="3C866A41" w14:textId="77777777" w:rsidR="001C1B45" w:rsidRDefault="001C1B45" w:rsidP="001C1B45">
      <w:pPr>
        <w:pStyle w:val="Paragraphedeliste"/>
        <w:ind w:left="0"/>
      </w:pPr>
    </w:p>
    <w:p w14:paraId="0BA7023A" w14:textId="0DF6CF95" w:rsidR="00C811D7" w:rsidRPr="00E43270" w:rsidRDefault="001C1B45" w:rsidP="001C1B45">
      <w:pPr>
        <w:pStyle w:val="Paragraphedeliste"/>
        <w:ind w:left="0"/>
        <w:rPr>
          <w:b/>
        </w:rPr>
      </w:pPr>
      <w:r w:rsidRPr="00E43270">
        <w:rPr>
          <w:b/>
        </w:rPr>
        <w:t>Processus de production d’un yaourt</w:t>
      </w:r>
    </w:p>
    <w:p w14:paraId="210D30E8" w14:textId="77777777" w:rsidR="008D1481" w:rsidRDefault="008D1481" w:rsidP="001C1B45">
      <w:pPr>
        <w:pStyle w:val="Paragraphedeliste"/>
        <w:ind w:left="0"/>
      </w:pPr>
    </w:p>
    <w:p w14:paraId="1219F2D9" w14:textId="1DB60B8D" w:rsidR="00C811D7" w:rsidRDefault="00E91592" w:rsidP="00244B2F">
      <w:pPr>
        <w:pStyle w:val="Paragraphedeliste"/>
        <w:ind w:left="0"/>
      </w:pPr>
      <w:r w:rsidRPr="00E91592">
        <w:rPr>
          <w:noProof/>
          <w:lang w:eastAsia="fr-FR"/>
        </w:rPr>
        <w:drawing>
          <wp:inline distT="0" distB="0" distL="0" distR="0" wp14:anchorId="74355990" wp14:editId="0699055C">
            <wp:extent cx="6120765" cy="303720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8BC22" w14:textId="77777777" w:rsidR="00A3503F" w:rsidRDefault="00A3503F" w:rsidP="003D76D5"/>
    <w:p w14:paraId="1B86373A" w14:textId="77777777" w:rsidR="001C1B45" w:rsidRDefault="001C1B45">
      <w:pPr>
        <w:widowControl/>
        <w:suppressAutoHyphens w:val="0"/>
        <w:autoSpaceDE/>
        <w:autoSpaceDN/>
        <w:rPr>
          <w:rFonts w:cs="Arial"/>
          <w:b/>
          <w:bCs/>
          <w:sz w:val="26"/>
          <w:szCs w:val="26"/>
          <w:lang w:eastAsia="fr-FR"/>
        </w:rPr>
      </w:pPr>
      <w:r>
        <w:br w:type="page"/>
      </w:r>
    </w:p>
    <w:p w14:paraId="07015B81" w14:textId="17FE6737" w:rsidR="00EA6B77" w:rsidRPr="00E43270" w:rsidRDefault="00B44789" w:rsidP="0074215F">
      <w:pPr>
        <w:pStyle w:val="Paragraphe1"/>
        <w:rPr>
          <w:sz w:val="24"/>
        </w:rPr>
      </w:pPr>
      <w:bookmarkStart w:id="2" w:name="_GoBack"/>
      <w:r w:rsidRPr="00E43270">
        <w:rPr>
          <w:sz w:val="24"/>
        </w:rPr>
        <w:lastRenderedPageBreak/>
        <w:t xml:space="preserve">Description </w:t>
      </w:r>
      <w:r w:rsidR="007F54CE" w:rsidRPr="00E43270">
        <w:rPr>
          <w:sz w:val="24"/>
        </w:rPr>
        <w:t xml:space="preserve">chronologique </w:t>
      </w:r>
      <w:r w:rsidR="00A654DF" w:rsidRPr="00E43270">
        <w:rPr>
          <w:sz w:val="24"/>
        </w:rPr>
        <w:t xml:space="preserve">du processus </w:t>
      </w:r>
      <w:r w:rsidR="002F229F" w:rsidRPr="00E43270">
        <w:rPr>
          <w:sz w:val="24"/>
        </w:rPr>
        <w:t xml:space="preserve">initial </w:t>
      </w:r>
      <w:r w:rsidR="00A654DF" w:rsidRPr="00E43270">
        <w:rPr>
          <w:sz w:val="24"/>
        </w:rPr>
        <w:t>de conditionnement</w:t>
      </w:r>
      <w:r w:rsidR="00513E48" w:rsidRPr="00E43270">
        <w:rPr>
          <w:sz w:val="24"/>
        </w:rPr>
        <w:t> </w:t>
      </w:r>
      <w:r w:rsidR="00D24F06" w:rsidRPr="00E43270">
        <w:rPr>
          <w:sz w:val="24"/>
        </w:rPr>
        <w:t>d’un pot</w:t>
      </w:r>
      <w:bookmarkEnd w:id="2"/>
    </w:p>
    <w:p w14:paraId="15CA56C4" w14:textId="77777777" w:rsidR="0083301D" w:rsidRDefault="0083301D" w:rsidP="0074215F">
      <w:pPr>
        <w:pStyle w:val="Paragraphe1"/>
      </w:pPr>
    </w:p>
    <w:p w14:paraId="5A201683" w14:textId="0E6F5002" w:rsidR="00EB3E5E" w:rsidRDefault="00F878F8" w:rsidP="00F878F8">
      <w:pPr>
        <w:spacing w:after="30"/>
        <w:ind w:right="92"/>
        <w:jc w:val="both"/>
      </w:pPr>
      <w:r>
        <w:object w:dxaOrig="9497" w:dyaOrig="2569" w14:anchorId="35F29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3pt;height:129.35pt" o:ole="">
            <v:imagedata r:id="rId19" o:title=""/>
          </v:shape>
          <o:OLEObject Type="Embed" ProgID="Visio.Drawing.11" ShapeID="_x0000_i1025" DrawAspect="Content" ObjectID="_1666511355" r:id="rId20"/>
        </w:object>
      </w:r>
    </w:p>
    <w:p w14:paraId="5F5D160C" w14:textId="77777777" w:rsidR="0083301D" w:rsidRDefault="0083301D" w:rsidP="00F878F8">
      <w:pPr>
        <w:spacing w:after="30"/>
        <w:ind w:right="92"/>
        <w:jc w:val="both"/>
      </w:pPr>
    </w:p>
    <w:p w14:paraId="06998264" w14:textId="42110969" w:rsidR="001C1B45" w:rsidRDefault="00A34DD6" w:rsidP="005E287A">
      <w:pPr>
        <w:pStyle w:val="Paragraphedeliste"/>
        <w:numPr>
          <w:ilvl w:val="0"/>
          <w:numId w:val="4"/>
        </w:numPr>
        <w:spacing w:after="30"/>
        <w:ind w:right="92"/>
        <w:jc w:val="both"/>
      </w:pPr>
      <w:r>
        <w:t>l</w:t>
      </w:r>
      <w:r w:rsidR="00B54559">
        <w:t>’impression de la date se fait pendant l’évacuation</w:t>
      </w:r>
      <w:r w:rsidR="001E5722">
        <w:t xml:space="preserve"> ;</w:t>
      </w:r>
      <w:r w:rsidR="00B54559">
        <w:t xml:space="preserve"> </w:t>
      </w:r>
    </w:p>
    <w:p w14:paraId="4A2BFA5D" w14:textId="1A235F7A" w:rsidR="001473FB" w:rsidRDefault="00A34DD6" w:rsidP="005E287A">
      <w:pPr>
        <w:pStyle w:val="Paragraphedeliste"/>
        <w:numPr>
          <w:ilvl w:val="0"/>
          <w:numId w:val="4"/>
        </w:numPr>
        <w:spacing w:after="30"/>
        <w:ind w:right="92"/>
        <w:jc w:val="both"/>
      </w:pPr>
      <w:r>
        <w:t>l</w:t>
      </w:r>
      <w:r w:rsidR="00513E48">
        <w:t xml:space="preserve">a vente se fait soit à l’unité, soit par regroupement de 6 yaourts effectué à la main par </w:t>
      </w:r>
      <w:r>
        <w:t>cli</w:t>
      </w:r>
      <w:r w:rsidR="009B5BA4">
        <w:t>p</w:t>
      </w:r>
      <w:r>
        <w:t>sage</w:t>
      </w:r>
      <w:r w:rsidR="00513E48">
        <w:t xml:space="preserve"> d’un </w:t>
      </w:r>
      <w:r w:rsidR="00513E48" w:rsidRPr="002F229F">
        <w:rPr>
          <w:b/>
        </w:rPr>
        <w:t>groupeur</w:t>
      </w:r>
      <w:r w:rsidR="00513E48">
        <w:t xml:space="preserve"> </w:t>
      </w:r>
      <w:r w:rsidR="000B05BF">
        <w:t xml:space="preserve">en </w:t>
      </w:r>
      <w:r w:rsidR="00513E48">
        <w:t>plastique.</w:t>
      </w:r>
    </w:p>
    <w:p w14:paraId="20152054" w14:textId="77777777" w:rsidR="008E08C6" w:rsidRPr="003D76D5" w:rsidRDefault="008E08C6" w:rsidP="008E08C6">
      <w:pPr>
        <w:pStyle w:val="Paragraphedeliste"/>
        <w:spacing w:after="30"/>
        <w:ind w:left="720" w:right="92"/>
        <w:jc w:val="both"/>
      </w:pPr>
    </w:p>
    <w:p w14:paraId="143098EE" w14:textId="0051AC9F" w:rsidR="006B5F68" w:rsidRDefault="008E08C6" w:rsidP="008E08C6">
      <w:pPr>
        <w:pStyle w:val="Paragraphedeliste"/>
        <w:spacing w:after="30"/>
        <w:ind w:left="0" w:right="92"/>
        <w:jc w:val="both"/>
        <w:rPr>
          <w:noProof/>
          <w:highlight w:val="yellow"/>
          <w:lang w:eastAsia="fr-FR"/>
        </w:rPr>
      </w:pPr>
      <w:r w:rsidRPr="00731272">
        <w:rPr>
          <w:noProof/>
          <w:lang w:eastAsia="fr-FR"/>
        </w:rPr>
        <w:drawing>
          <wp:inline distT="0" distB="0" distL="0" distR="0" wp14:anchorId="58580868" wp14:editId="376F5F0F">
            <wp:extent cx="6120765" cy="1148715"/>
            <wp:effectExtent l="0" t="0" r="0" b="0"/>
            <wp:docPr id="110" name="Imag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120765" cy="114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C34407" w14:textId="77777777" w:rsidR="00F878F8" w:rsidRDefault="00F878F8" w:rsidP="00513E48">
      <w:pPr>
        <w:pStyle w:val="Paragraphe1"/>
      </w:pPr>
    </w:p>
    <w:p w14:paraId="0315BA7E" w14:textId="025F85EC" w:rsidR="00513E48" w:rsidRPr="00E43270" w:rsidRDefault="00513E48" w:rsidP="00513E48">
      <w:pPr>
        <w:pStyle w:val="Paragraphe1"/>
        <w:rPr>
          <w:sz w:val="24"/>
        </w:rPr>
      </w:pPr>
      <w:bookmarkStart w:id="3" w:name="_Hlk536799340"/>
      <w:r w:rsidRPr="00E43270">
        <w:rPr>
          <w:sz w:val="24"/>
        </w:rPr>
        <w:t>Description du système à réaliser</w:t>
      </w:r>
    </w:p>
    <w:p w14:paraId="73A02BD1" w14:textId="77777777" w:rsidR="00513E48" w:rsidRDefault="00513E48" w:rsidP="00513E48">
      <w:pPr>
        <w:widowControl/>
        <w:suppressAutoHyphens w:val="0"/>
        <w:autoSpaceDE/>
        <w:autoSpaceDN/>
      </w:pPr>
    </w:p>
    <w:p w14:paraId="62BDEC09" w14:textId="41D0430B" w:rsidR="00EA6B77" w:rsidRDefault="00FF34CE" w:rsidP="00513E48">
      <w:pPr>
        <w:widowControl/>
        <w:suppressAutoHyphens w:val="0"/>
        <w:autoSpaceDE/>
        <w:autoSpaceDN/>
      </w:pPr>
      <w:r w:rsidRPr="00F41795">
        <w:t>M</w:t>
      </w:r>
      <w:r w:rsidR="00EA6B77" w:rsidRPr="00F41795">
        <w:t>ission </w:t>
      </w:r>
      <w:r w:rsidR="00F41795" w:rsidRPr="00F41795">
        <w:t>du système</w:t>
      </w:r>
      <w:r w:rsidR="00193578">
        <w:t> :</w:t>
      </w:r>
    </w:p>
    <w:p w14:paraId="6DA8DEB4" w14:textId="77777777" w:rsidR="0042227C" w:rsidRDefault="0042227C" w:rsidP="00513E48">
      <w:pPr>
        <w:widowControl/>
        <w:suppressAutoHyphens w:val="0"/>
        <w:autoSpaceDE/>
        <w:autoSpaceDN/>
      </w:pPr>
    </w:p>
    <w:p w14:paraId="2B14F075" w14:textId="79509BF6" w:rsidR="00032095" w:rsidRDefault="0042227C" w:rsidP="00032095">
      <w:r w:rsidRPr="0042227C">
        <w:rPr>
          <w:noProof/>
          <w:lang w:eastAsia="fr-FR"/>
        </w:rPr>
        <w:drawing>
          <wp:inline distT="0" distB="0" distL="0" distR="0" wp14:anchorId="1ED06599" wp14:editId="469E849C">
            <wp:extent cx="6120765" cy="3242945"/>
            <wp:effectExtent l="0" t="0" r="0" b="0"/>
            <wp:docPr id="111" name="Imag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4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3"/>
    <w:p w14:paraId="0B38A8BF" w14:textId="77777777" w:rsidR="00032095" w:rsidRDefault="00032095" w:rsidP="00D63256"/>
    <w:p w14:paraId="17AE546C" w14:textId="77777777" w:rsidR="00D63256" w:rsidRDefault="00D63256" w:rsidP="00D63256"/>
    <w:p w14:paraId="15E96D15" w14:textId="77777777" w:rsidR="00923DB0" w:rsidRDefault="00923DB0" w:rsidP="00D63256"/>
    <w:p w14:paraId="64530E63" w14:textId="77777777" w:rsidR="00EA6B77" w:rsidRPr="003F3298" w:rsidRDefault="00EA6B77" w:rsidP="00291D40">
      <w:pPr>
        <w:pStyle w:val="Paragraphe1"/>
        <w:rPr>
          <w:sz w:val="24"/>
        </w:rPr>
      </w:pPr>
      <w:r w:rsidRPr="003F3298">
        <w:rPr>
          <w:sz w:val="24"/>
        </w:rPr>
        <w:lastRenderedPageBreak/>
        <w:t>Contexte d</w:t>
      </w:r>
      <w:r w:rsidR="00C2116D" w:rsidRPr="003F3298">
        <w:rPr>
          <w:sz w:val="24"/>
        </w:rPr>
        <w:t>e la conditionneuse de yaourt</w:t>
      </w:r>
      <w:r w:rsidR="004C3F68" w:rsidRPr="003F3298">
        <w:rPr>
          <w:sz w:val="24"/>
        </w:rPr>
        <w:t>s</w:t>
      </w:r>
      <w:r w:rsidR="00C2116D" w:rsidRPr="003F3298">
        <w:rPr>
          <w:sz w:val="24"/>
        </w:rPr>
        <w:t xml:space="preserve"> en p</w:t>
      </w:r>
      <w:r w:rsidRPr="003F3298">
        <w:rPr>
          <w:sz w:val="24"/>
        </w:rPr>
        <w:t>hase d’exploitation </w:t>
      </w:r>
    </w:p>
    <w:p w14:paraId="4A51B8F1" w14:textId="651339E1" w:rsidR="00607F27" w:rsidRPr="001929A6" w:rsidRDefault="00607F27" w:rsidP="00EA6B77">
      <w:pPr>
        <w:jc w:val="center"/>
        <w:rPr>
          <w:noProof/>
          <w:sz w:val="16"/>
          <w:szCs w:val="16"/>
          <w:lang w:eastAsia="fr-FR"/>
        </w:rPr>
      </w:pPr>
    </w:p>
    <w:p w14:paraId="2DA056B1" w14:textId="0FCB5B99" w:rsidR="009D0949" w:rsidRDefault="009D0949" w:rsidP="00EA6B77">
      <w:pPr>
        <w:jc w:val="center"/>
        <w:rPr>
          <w:noProof/>
          <w:lang w:eastAsia="fr-FR"/>
        </w:rPr>
      </w:pPr>
      <w:r w:rsidRPr="009D0949">
        <w:rPr>
          <w:noProof/>
          <w:lang w:eastAsia="fr-FR"/>
        </w:rPr>
        <w:drawing>
          <wp:inline distT="0" distB="0" distL="0" distR="0" wp14:anchorId="62C728C1" wp14:editId="4A523D6C">
            <wp:extent cx="6120765" cy="3267075"/>
            <wp:effectExtent l="0" t="0" r="0" b="9525"/>
            <wp:docPr id="112" name="Imag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0DFCD" w14:textId="77777777" w:rsidR="00607F27" w:rsidRPr="001929A6" w:rsidRDefault="00607F27" w:rsidP="00EA6B77">
      <w:pPr>
        <w:jc w:val="center"/>
        <w:rPr>
          <w:noProof/>
          <w:sz w:val="16"/>
          <w:szCs w:val="16"/>
          <w:lang w:eastAsia="fr-FR"/>
        </w:rPr>
      </w:pPr>
    </w:p>
    <w:p w14:paraId="3A0684AE" w14:textId="103B8FF8" w:rsidR="00EA6B77" w:rsidRDefault="002A1F60" w:rsidP="002A1F60">
      <w:pPr>
        <w:pStyle w:val="Paragraphe1"/>
        <w:rPr>
          <w:sz w:val="24"/>
        </w:rPr>
      </w:pPr>
      <w:r w:rsidRPr="003F3298">
        <w:rPr>
          <w:sz w:val="24"/>
        </w:rPr>
        <w:t xml:space="preserve">Définition des </w:t>
      </w:r>
      <w:r w:rsidR="00EA6B77" w:rsidRPr="003F3298">
        <w:rPr>
          <w:sz w:val="24"/>
        </w:rPr>
        <w:t>besoins</w:t>
      </w:r>
    </w:p>
    <w:p w14:paraId="580EE792" w14:textId="3AEA0E24" w:rsidR="001929A6" w:rsidRPr="001929A6" w:rsidRDefault="00E86194" w:rsidP="002A1F60">
      <w:pPr>
        <w:pStyle w:val="Paragraphe1"/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g">
            <w:drawing>
              <wp:anchor distT="0" distB="0" distL="114300" distR="114300" simplePos="0" relativeHeight="252321280" behindDoc="0" locked="0" layoutInCell="1" allowOverlap="1" wp14:anchorId="402D5B10" wp14:editId="1A0FC276">
                <wp:simplePos x="0" y="0"/>
                <wp:positionH relativeFrom="column">
                  <wp:posOffset>3810</wp:posOffset>
                </wp:positionH>
                <wp:positionV relativeFrom="paragraph">
                  <wp:posOffset>189865</wp:posOffset>
                </wp:positionV>
                <wp:extent cx="6120765" cy="4493260"/>
                <wp:effectExtent l="0" t="0" r="0" b="2540"/>
                <wp:wrapTopAndBottom/>
                <wp:docPr id="29" name="Groupe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0765" cy="4493260"/>
                          <a:chOff x="0" y="0"/>
                          <a:chExt cx="6120765" cy="4493260"/>
                        </a:xfrm>
                      </wpg:grpSpPr>
                      <pic:pic xmlns:pic="http://schemas.openxmlformats.org/drawingml/2006/picture">
                        <pic:nvPicPr>
                          <pic:cNvPr id="116" name="Image 116"/>
                          <pic:cNvPicPr>
                            <a:picLocks noChangeAspect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20765" cy="449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8" name="Image 28"/>
                          <pic:cNvPicPr>
                            <a:picLocks noChangeAspect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75023" y="2384512"/>
                            <a:ext cx="90805" cy="106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e 29" o:spid="_x0000_s1026" style="position:absolute;margin-left:.3pt;margin-top:14.95pt;width:481.95pt;height:353.8pt;z-index:252321280" coordsize="61207,4493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">
                <v:shape id="Image 116" o:spid="_x0000_s1027" type="#_x0000_t75" style="position:absolute;width:61207;height:449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RO6gXEAAAA3AAAAA8AAABkcnMvZG93bnJldi54bWxET01rAjEQvRf6H8IUvBTNKq3IahQRFEvp&#10;odsePA6bMbu4mYRNdHf99U2h0Ns83uesNr1txI3aUDtWMJ1kIIhLp2s2Cr6/9uMFiBCRNTaOScFA&#10;ATbrx4cV5tp1/Em3IhqRQjjkqKCK0edShrIii2HiPHHizq61GBNsjdQtdincNnKWZXNpsebUUKGn&#10;XUXlpbhaBa+Lw2B8uJoP+9yd3/1wKt7uL0qNnvrtEkSkPv6L/9xHneZP5/D7TLpArn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RO6gXEAAAA3AAAAA8AAAAAAAAAAAAAAAAA&#10;nwIAAGRycy9kb3ducmV2LnhtbFBLBQYAAAAABAAEAPcAAACQAwAAAAA=&#10;">
                  <v:imagedata r:id="rId26" o:title=""/>
                  <v:path arrowok="t"/>
                </v:shape>
                <v:shape id="Image 28" o:spid="_x0000_s1028" type="#_x0000_t75" style="position:absolute;left:9750;top:23845;width:908;height:106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sqrnfBAAAA2wAAAA8AAABkcnMvZG93bnJldi54bWxET8uKwjAU3QvzD+EOuNN0FHSmmpZhQNSF&#10;4usDrs21LdPclCba6tebheDycN7ztDOVuFHjSssKvoYRCOLM6pJzBafjYvANwnlkjZVlUnAnB2ny&#10;0ZtjrG3Le7odfC5CCLsYFRTe17GULivIoBvamjhwF9sY9AE2udQNtiHcVHIURRNpsOTQUGBNfwVl&#10;/4erUfBor8fxuVtEUzY/S7l57Nb5dqdU/7P7nYHw1Pm3+OVeaQWjMDZ8CT9AJk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PsqrnfBAAAA2wAAAA8AAAAAAAAAAAAAAAAAnwIA&#10;AGRycy9kb3ducmV2LnhtbFBLBQYAAAAABAAEAPcAAACNAwAAAAA=&#10;">
                  <v:imagedata r:id="rId27" o:title=""/>
                  <v:path arrowok="t"/>
                </v:shape>
                <w10:wrap type="topAndBottom"/>
              </v:group>
            </w:pict>
          </mc:Fallback>
        </mc:AlternateContent>
      </w:r>
    </w:p>
    <w:p w14:paraId="40AF71A8" w14:textId="760CE131" w:rsidR="003E4BD0" w:rsidRDefault="00C5045E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2319232" behindDoc="0" locked="0" layoutInCell="1" allowOverlap="1" wp14:anchorId="2B12A324" wp14:editId="582B18F8">
                <wp:simplePos x="0" y="0"/>
                <wp:positionH relativeFrom="column">
                  <wp:posOffset>5338804</wp:posOffset>
                </wp:positionH>
                <wp:positionV relativeFrom="paragraph">
                  <wp:posOffset>1984817</wp:posOffset>
                </wp:positionV>
                <wp:extent cx="151075" cy="127221"/>
                <wp:effectExtent l="0" t="0" r="20955" b="2540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075" cy="1272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549258FF" id="Rectangle 9" o:spid="_x0000_s1026" style="position:absolute;margin-left:420.4pt;margin-top:156.3pt;width:11.9pt;height:10pt;z-index:25231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" fillcolor="white [3212]" strokecolor="white [3212]" strokeweight="2pt"/>
            </w:pict>
          </mc:Fallback>
        </mc:AlternateContent>
      </w:r>
      <w:r w:rsidR="00E86194" w:rsidRPr="00E86194">
        <w:t xml:space="preserve"> </w:t>
      </w:r>
    </w:p>
    <w:p w14:paraId="25A80AE1" w14:textId="77777777" w:rsidR="003E4BD0" w:rsidRDefault="003E4BD0" w:rsidP="00EA6B77">
      <w:pPr>
        <w:widowControl/>
        <w:suppressAutoHyphens w:val="0"/>
        <w:autoSpaceDE/>
        <w:autoSpaceDN/>
        <w:jc w:val="center"/>
      </w:pPr>
    </w:p>
    <w:p w14:paraId="3AB63334" w14:textId="77777777" w:rsidR="003E4BD0" w:rsidRDefault="003E4BD0" w:rsidP="00EA6B77">
      <w:pPr>
        <w:widowControl/>
        <w:suppressAutoHyphens w:val="0"/>
        <w:autoSpaceDE/>
        <w:autoSpaceDN/>
        <w:jc w:val="center"/>
      </w:pPr>
    </w:p>
    <w:p w14:paraId="62A41194" w14:textId="77777777" w:rsidR="007F54CE" w:rsidRPr="007F7A1B" w:rsidRDefault="00664DD8" w:rsidP="00664DD8">
      <w:pPr>
        <w:widowControl/>
        <w:suppressAutoHyphens w:val="0"/>
        <w:autoSpaceDE/>
        <w:autoSpaceDN/>
        <w:rPr>
          <w:sz w:val="32"/>
          <w:szCs w:val="36"/>
        </w:rPr>
      </w:pPr>
      <w:r>
        <w:rPr>
          <w:sz w:val="32"/>
          <w:szCs w:val="36"/>
        </w:rPr>
        <w:t>PARTIE 1</w:t>
      </w:r>
      <w:r w:rsidR="00374B4F">
        <w:rPr>
          <w:sz w:val="32"/>
          <w:szCs w:val="36"/>
        </w:rPr>
        <w:t xml:space="preserve"> </w:t>
      </w:r>
      <w:r>
        <w:rPr>
          <w:sz w:val="32"/>
          <w:szCs w:val="36"/>
        </w:rPr>
        <w:t xml:space="preserve">: </w:t>
      </w:r>
      <w:r w:rsidR="00374B4F">
        <w:rPr>
          <w:sz w:val="32"/>
          <w:szCs w:val="36"/>
        </w:rPr>
        <w:t>c</w:t>
      </w:r>
      <w:r w:rsidR="00654A93">
        <w:rPr>
          <w:sz w:val="32"/>
          <w:szCs w:val="36"/>
        </w:rPr>
        <w:t>hoix d</w:t>
      </w:r>
      <w:r w:rsidR="00645C1A">
        <w:rPr>
          <w:sz w:val="32"/>
          <w:szCs w:val="36"/>
        </w:rPr>
        <w:t>e la</w:t>
      </w:r>
      <w:r w:rsidR="00654A93">
        <w:rPr>
          <w:sz w:val="32"/>
          <w:szCs w:val="36"/>
        </w:rPr>
        <w:t xml:space="preserve"> solution</w:t>
      </w:r>
      <w:r w:rsidR="00645C1A">
        <w:rPr>
          <w:sz w:val="32"/>
          <w:szCs w:val="36"/>
        </w:rPr>
        <w:t xml:space="preserve"> pour réaliser le processus</w:t>
      </w:r>
    </w:p>
    <w:p w14:paraId="4B435101" w14:textId="77777777" w:rsidR="007F7A1B" w:rsidRDefault="007F7A1B" w:rsidP="00F86F31">
      <w:pPr>
        <w:widowControl/>
        <w:suppressAutoHyphens w:val="0"/>
        <w:autoSpaceDE/>
        <w:autoSpaceDN/>
      </w:pPr>
    </w:p>
    <w:p w14:paraId="70875EF7" w14:textId="77777777" w:rsidR="005C37D6" w:rsidRDefault="00654A93" w:rsidP="00F86F31">
      <w:pPr>
        <w:widowControl/>
        <w:suppressAutoHyphens w:val="0"/>
        <w:autoSpaceDE/>
        <w:autoSpaceDN/>
      </w:pPr>
      <w:r>
        <w:t>Pour le même processus décrit dans la présentation, d</w:t>
      </w:r>
      <w:r w:rsidR="005C37D6">
        <w:t xml:space="preserve">eux </w:t>
      </w:r>
      <w:r>
        <w:t>solutions</w:t>
      </w:r>
      <w:r w:rsidR="005C37D6">
        <w:t xml:space="preserve"> sont envisageables :</w:t>
      </w:r>
    </w:p>
    <w:p w14:paraId="14530E23" w14:textId="77777777" w:rsidR="00654A93" w:rsidRDefault="00654A93" w:rsidP="00F86F31">
      <w:pPr>
        <w:widowControl/>
        <w:suppressAutoHyphens w:val="0"/>
        <w:autoSpaceDE/>
        <w:autoSpaceDN/>
      </w:pPr>
    </w:p>
    <w:p w14:paraId="5152177A" w14:textId="28A6B830" w:rsidR="00654A93" w:rsidRDefault="00A34DD6" w:rsidP="005E287A">
      <w:pPr>
        <w:pStyle w:val="Paragraphedeliste"/>
        <w:widowControl/>
        <w:numPr>
          <w:ilvl w:val="0"/>
          <w:numId w:val="8"/>
        </w:numPr>
        <w:suppressAutoHyphens w:val="0"/>
        <w:autoSpaceDE/>
        <w:autoSpaceDN/>
      </w:pPr>
      <w:r>
        <w:t>s</w:t>
      </w:r>
      <w:r w:rsidR="00654A93">
        <w:t>olution</w:t>
      </w:r>
      <w:r w:rsidR="002672CE">
        <w:t xml:space="preserve"> </w:t>
      </w:r>
      <w:r w:rsidR="005E3F78">
        <w:t>1</w:t>
      </w:r>
      <w:r w:rsidR="002672CE">
        <w:t xml:space="preserve"> : déplacement des pots </w:t>
      </w:r>
      <w:r w:rsidR="00654A93">
        <w:t>aux différents postes fixes</w:t>
      </w:r>
      <w:r w:rsidR="00F24E4D">
        <w:t> ;</w:t>
      </w:r>
    </w:p>
    <w:p w14:paraId="555B7717" w14:textId="77777777" w:rsidR="00654A93" w:rsidRDefault="00654A93" w:rsidP="00654A93">
      <w:pPr>
        <w:widowControl/>
        <w:suppressAutoHyphens w:val="0"/>
        <w:autoSpaceDE/>
        <w:autoSpaceDN/>
      </w:pPr>
    </w:p>
    <w:p w14:paraId="30F48A0B" w14:textId="77777777" w:rsidR="005C37D6" w:rsidRDefault="00A34DD6" w:rsidP="005E287A">
      <w:pPr>
        <w:pStyle w:val="Paragraphedeliste"/>
        <w:widowControl/>
        <w:numPr>
          <w:ilvl w:val="0"/>
          <w:numId w:val="8"/>
        </w:numPr>
        <w:suppressAutoHyphens w:val="0"/>
        <w:autoSpaceDE/>
        <w:autoSpaceDN/>
      </w:pPr>
      <w:r>
        <w:t>s</w:t>
      </w:r>
      <w:r w:rsidR="00654A93">
        <w:t>olution</w:t>
      </w:r>
      <w:r w:rsidR="005E3F78">
        <w:t xml:space="preserve"> 2 : </w:t>
      </w:r>
      <w:r w:rsidR="005C37D6">
        <w:t xml:space="preserve">déplacement des </w:t>
      </w:r>
      <w:r w:rsidR="00654A93">
        <w:t>postes, les pots sont fixes</w:t>
      </w:r>
      <w:r w:rsidR="005C37D6">
        <w:t>.</w:t>
      </w:r>
    </w:p>
    <w:p w14:paraId="306095EC" w14:textId="77777777" w:rsidR="005C37D6" w:rsidRDefault="005C37D6" w:rsidP="00F86F31">
      <w:pPr>
        <w:widowControl/>
        <w:suppressAutoHyphens w:val="0"/>
        <w:autoSpaceDE/>
        <w:autoSpaceDN/>
      </w:pPr>
    </w:p>
    <w:p w14:paraId="046454FB" w14:textId="77777777" w:rsidR="00814908" w:rsidRDefault="00814908" w:rsidP="00814908">
      <w:pPr>
        <w:pStyle w:val="question0"/>
      </w:pPr>
      <w:r w:rsidRPr="0050066D">
        <w:rPr>
          <w:b/>
        </w:rPr>
        <w:t>Question 1</w:t>
      </w:r>
      <w:r w:rsidR="00324E14">
        <w:t xml:space="preserve"> </w:t>
      </w:r>
      <w:r w:rsidRPr="0050066D">
        <w:rPr>
          <w:i/>
        </w:rPr>
        <w:t>(</w:t>
      </w:r>
      <w:r w:rsidR="00324E14">
        <w:rPr>
          <w:i/>
        </w:rPr>
        <w:t>s</w:t>
      </w:r>
      <w:r w:rsidRPr="0050066D">
        <w:rPr>
          <w:i/>
        </w:rPr>
        <w:t xml:space="preserve">ur </w:t>
      </w:r>
      <w:r>
        <w:rPr>
          <w:i/>
        </w:rPr>
        <w:t>document réponse</w:t>
      </w:r>
      <w:r w:rsidR="000B6556">
        <w:rPr>
          <w:i/>
        </w:rPr>
        <w:t>s</w:t>
      </w:r>
      <w:r>
        <w:rPr>
          <w:i/>
        </w:rPr>
        <w:t xml:space="preserve"> 1</w:t>
      </w:r>
      <w:r w:rsidRPr="0050066D">
        <w:rPr>
          <w:i/>
        </w:rPr>
        <w:t>)</w:t>
      </w:r>
    </w:p>
    <w:p w14:paraId="181CD749" w14:textId="77777777" w:rsidR="007B09CD" w:rsidRDefault="007B09CD" w:rsidP="00814908">
      <w:pPr>
        <w:widowControl/>
        <w:suppressAutoHyphens w:val="0"/>
        <w:autoSpaceDE/>
        <w:autoSpaceDN/>
        <w:ind w:left="426"/>
        <w:rPr>
          <w:i/>
        </w:rPr>
      </w:pPr>
    </w:p>
    <w:p w14:paraId="257BC48B" w14:textId="77777777" w:rsidR="00AA1A4E" w:rsidRPr="00D20368" w:rsidRDefault="00D20368" w:rsidP="00D20368">
      <w:pPr>
        <w:widowControl/>
        <w:suppressAutoHyphens w:val="0"/>
        <w:autoSpaceDE/>
        <w:autoSpaceDN/>
        <w:rPr>
          <w:i/>
        </w:rPr>
      </w:pPr>
      <w:r>
        <w:rPr>
          <w:i/>
        </w:rPr>
        <w:t>C</w:t>
      </w:r>
      <w:r w:rsidR="00814908" w:rsidRPr="00D20368">
        <w:rPr>
          <w:i/>
        </w:rPr>
        <w:t xml:space="preserve">ompléter </w:t>
      </w:r>
      <w:r w:rsidR="00AA1A4E" w:rsidRPr="00D20368">
        <w:rPr>
          <w:i/>
        </w:rPr>
        <w:t>le tableau</w:t>
      </w:r>
      <w:r w:rsidR="00814908" w:rsidRPr="00D20368">
        <w:rPr>
          <w:i/>
        </w:rPr>
        <w:t xml:space="preserve"> en fonction des critères.</w:t>
      </w:r>
      <w:r w:rsidR="00AA1A4E" w:rsidRPr="00D20368">
        <w:rPr>
          <w:i/>
        </w:rPr>
        <w:t xml:space="preserve"> </w:t>
      </w:r>
    </w:p>
    <w:p w14:paraId="182FC4BE" w14:textId="77777777" w:rsidR="00AA1A4E" w:rsidRPr="00D20368" w:rsidRDefault="00D20368" w:rsidP="00D20368">
      <w:pPr>
        <w:widowControl/>
        <w:suppressAutoHyphens w:val="0"/>
        <w:autoSpaceDE/>
        <w:autoSpaceDN/>
        <w:rPr>
          <w:i/>
        </w:rPr>
      </w:pPr>
      <w:r>
        <w:rPr>
          <w:i/>
        </w:rPr>
        <w:t>Choisir</w:t>
      </w:r>
      <w:r w:rsidR="00645C1A" w:rsidRPr="00D20368">
        <w:rPr>
          <w:i/>
        </w:rPr>
        <w:t xml:space="preserve"> la solution </w:t>
      </w:r>
      <w:r w:rsidR="00AA1A4E" w:rsidRPr="00D20368">
        <w:rPr>
          <w:i/>
        </w:rPr>
        <w:t>retenue</w:t>
      </w:r>
      <w:r>
        <w:rPr>
          <w:i/>
        </w:rPr>
        <w:t>. J</w:t>
      </w:r>
      <w:r w:rsidR="002672CE" w:rsidRPr="00D20368">
        <w:rPr>
          <w:i/>
        </w:rPr>
        <w:t xml:space="preserve">ustifier </w:t>
      </w:r>
      <w:r>
        <w:rPr>
          <w:i/>
        </w:rPr>
        <w:t>ce</w:t>
      </w:r>
      <w:r w:rsidR="002672CE" w:rsidRPr="00D20368">
        <w:rPr>
          <w:i/>
        </w:rPr>
        <w:t xml:space="preserve"> choix.</w:t>
      </w:r>
    </w:p>
    <w:p w14:paraId="7B9B61FF" w14:textId="77777777" w:rsidR="00814908" w:rsidRPr="00914717" w:rsidRDefault="00814908" w:rsidP="00DC6E0C">
      <w:pPr>
        <w:widowControl/>
        <w:suppressAutoHyphens w:val="0"/>
        <w:autoSpaceDE/>
        <w:autoSpaceDN/>
        <w:rPr>
          <w:highlight w:val="red"/>
        </w:rPr>
      </w:pPr>
    </w:p>
    <w:p w14:paraId="130B5D97" w14:textId="0934B02D" w:rsidR="005E3F78" w:rsidRDefault="005E3F78" w:rsidP="007B09CD">
      <w:pPr>
        <w:widowControl/>
        <w:suppressAutoHyphens w:val="0"/>
        <w:autoSpaceDE/>
        <w:autoSpaceDN/>
      </w:pPr>
    </w:p>
    <w:p w14:paraId="36121756" w14:textId="61717613" w:rsidR="00EA10D8" w:rsidRDefault="00EA10D8" w:rsidP="00664DD8">
      <w:pPr>
        <w:widowControl/>
        <w:suppressAutoHyphens w:val="0"/>
        <w:autoSpaceDE/>
        <w:autoSpaceDN/>
        <w:rPr>
          <w:szCs w:val="36"/>
        </w:rPr>
      </w:pPr>
    </w:p>
    <w:p w14:paraId="58CBACC3" w14:textId="77777777" w:rsidR="00095606" w:rsidRPr="00DC6E0C" w:rsidRDefault="00095606" w:rsidP="00664DD8">
      <w:pPr>
        <w:widowControl/>
        <w:suppressAutoHyphens w:val="0"/>
        <w:autoSpaceDE/>
        <w:autoSpaceDN/>
        <w:rPr>
          <w:szCs w:val="36"/>
        </w:rPr>
      </w:pPr>
    </w:p>
    <w:p w14:paraId="6F1621E5" w14:textId="77777777" w:rsidR="007F7A1B" w:rsidRDefault="00664DD8" w:rsidP="00664DD8">
      <w:pPr>
        <w:widowControl/>
        <w:suppressAutoHyphens w:val="0"/>
        <w:autoSpaceDE/>
        <w:autoSpaceDN/>
        <w:rPr>
          <w:sz w:val="32"/>
          <w:szCs w:val="36"/>
        </w:rPr>
      </w:pPr>
      <w:r>
        <w:rPr>
          <w:sz w:val="32"/>
          <w:szCs w:val="36"/>
        </w:rPr>
        <w:t>PARTIE 2</w:t>
      </w:r>
      <w:r w:rsidR="00374B4F">
        <w:rPr>
          <w:sz w:val="32"/>
          <w:szCs w:val="36"/>
        </w:rPr>
        <w:t xml:space="preserve"> </w:t>
      </w:r>
      <w:r>
        <w:rPr>
          <w:sz w:val="32"/>
          <w:szCs w:val="36"/>
        </w:rPr>
        <w:t xml:space="preserve">: </w:t>
      </w:r>
      <w:r w:rsidR="00463117">
        <w:rPr>
          <w:sz w:val="32"/>
          <w:szCs w:val="36"/>
        </w:rPr>
        <w:t>c</w:t>
      </w:r>
      <w:r w:rsidR="008B1BEF">
        <w:rPr>
          <w:sz w:val="32"/>
          <w:szCs w:val="36"/>
        </w:rPr>
        <w:t xml:space="preserve">alcul de la </w:t>
      </w:r>
      <w:r w:rsidR="007F7A1B" w:rsidRPr="007F7A1B">
        <w:rPr>
          <w:sz w:val="32"/>
          <w:szCs w:val="36"/>
        </w:rPr>
        <w:t>cadence de production</w:t>
      </w:r>
    </w:p>
    <w:p w14:paraId="3F1F3E5C" w14:textId="77777777" w:rsidR="00E06892" w:rsidRDefault="00E06892" w:rsidP="00E06892">
      <w:pPr>
        <w:widowControl/>
        <w:suppressAutoHyphens w:val="0"/>
        <w:autoSpaceDE/>
        <w:autoSpaceDN/>
      </w:pPr>
    </w:p>
    <w:p w14:paraId="2CA8261E" w14:textId="14E63C41" w:rsidR="00E06892" w:rsidRDefault="0075491F" w:rsidP="00463117">
      <w:pPr>
        <w:widowControl/>
        <w:suppressAutoHyphens w:val="0"/>
        <w:autoSpaceDE/>
        <w:autoSpaceDN/>
        <w:jc w:val="both"/>
      </w:pPr>
      <w:r>
        <w:t>Pour la suite de l’étude</w:t>
      </w:r>
      <w:r w:rsidR="00D20368">
        <w:t>,</w:t>
      </w:r>
      <w:r>
        <w:t xml:space="preserve"> la solution</w:t>
      </w:r>
      <w:r w:rsidR="00CB1D5C">
        <w:t xml:space="preserve"> </w:t>
      </w:r>
      <w:r w:rsidR="00E06892">
        <w:t>1</w:t>
      </w:r>
      <w:r w:rsidR="00D20368">
        <w:t xml:space="preserve"> </w:t>
      </w:r>
      <w:r w:rsidR="00E06892">
        <w:t>est retenu</w:t>
      </w:r>
      <w:r>
        <w:t>e</w:t>
      </w:r>
      <w:r w:rsidR="00EC0F1A">
        <w:t xml:space="preserve"> (déplacement des pots aux différents postes fixes).</w:t>
      </w:r>
    </w:p>
    <w:p w14:paraId="49CB0671" w14:textId="77777777" w:rsidR="00E06892" w:rsidRDefault="00E06892" w:rsidP="00E06892">
      <w:pPr>
        <w:widowControl/>
        <w:suppressAutoHyphens w:val="0"/>
        <w:autoSpaceDE/>
        <w:autoSpaceDN/>
        <w:rPr>
          <w:b/>
          <w:i/>
        </w:rPr>
      </w:pPr>
    </w:p>
    <w:p w14:paraId="0CC30A13" w14:textId="77777777" w:rsidR="00EA10D8" w:rsidRPr="00D20368" w:rsidRDefault="00EA10D8" w:rsidP="00E06892">
      <w:pPr>
        <w:widowControl/>
        <w:suppressAutoHyphens w:val="0"/>
        <w:autoSpaceDE/>
        <w:autoSpaceDN/>
        <w:rPr>
          <w:b/>
        </w:rPr>
      </w:pPr>
    </w:p>
    <w:p w14:paraId="31663965" w14:textId="692B83A6" w:rsidR="007F7A1B" w:rsidRPr="00BA615F" w:rsidRDefault="008B1BEF" w:rsidP="00E06892">
      <w:pPr>
        <w:widowControl/>
        <w:suppressAutoHyphens w:val="0"/>
        <w:autoSpaceDE/>
        <w:autoSpaceDN/>
        <w:rPr>
          <w:b/>
        </w:rPr>
      </w:pPr>
      <w:r w:rsidRPr="00BA615F">
        <w:rPr>
          <w:b/>
        </w:rPr>
        <w:t>Calcul</w:t>
      </w:r>
      <w:r w:rsidR="00E06892" w:rsidRPr="00BA615F">
        <w:rPr>
          <w:b/>
        </w:rPr>
        <w:t xml:space="preserve"> </w:t>
      </w:r>
      <w:r w:rsidR="0082535B" w:rsidRPr="00BA615F">
        <w:rPr>
          <w:b/>
        </w:rPr>
        <w:t>de la cadence nécessaire pour traiter</w:t>
      </w:r>
      <w:r w:rsidRPr="00BA615F">
        <w:rPr>
          <w:b/>
        </w:rPr>
        <w:t xml:space="preserve"> la totalité du volume de lait contenu dans</w:t>
      </w:r>
      <w:r w:rsidR="0082535B" w:rsidRPr="00BA615F">
        <w:rPr>
          <w:b/>
        </w:rPr>
        <w:t xml:space="preserve"> </w:t>
      </w:r>
      <w:r w:rsidR="00E06892" w:rsidRPr="00BA615F">
        <w:rPr>
          <w:b/>
        </w:rPr>
        <w:t>le réservoir plein</w:t>
      </w:r>
      <w:r w:rsidR="00F24E4D">
        <w:rPr>
          <w:b/>
        </w:rPr>
        <w:t>.</w:t>
      </w:r>
    </w:p>
    <w:p w14:paraId="39B49DE6" w14:textId="77777777" w:rsidR="007B09CD" w:rsidRDefault="007B09CD" w:rsidP="00F86F31">
      <w:pPr>
        <w:widowControl/>
        <w:suppressAutoHyphens w:val="0"/>
        <w:autoSpaceDE/>
        <w:autoSpaceDN/>
      </w:pPr>
    </w:p>
    <w:p w14:paraId="3EBD0978" w14:textId="77777777" w:rsidR="00EB113F" w:rsidRDefault="008B1BEF" w:rsidP="00EB113F">
      <w:pPr>
        <w:widowControl/>
        <w:suppressAutoHyphens w:val="0"/>
        <w:autoSpaceDE/>
        <w:autoSpaceDN/>
        <w:jc w:val="both"/>
      </w:pPr>
      <w:r>
        <w:t>I</w:t>
      </w:r>
      <w:r w:rsidR="00F86F31">
        <w:t>l est nécessaire de déterminer la cadence de production compte tenu du temps d’utilisation du lait</w:t>
      </w:r>
      <w:r w:rsidR="00E178C8">
        <w:t>.</w:t>
      </w:r>
    </w:p>
    <w:p w14:paraId="5CAA8C0D" w14:textId="388EA806" w:rsidR="001F10D1" w:rsidRPr="001F10D1" w:rsidRDefault="001F10D1" w:rsidP="00EB113F">
      <w:pPr>
        <w:widowControl/>
        <w:suppressAutoHyphens w:val="0"/>
        <w:autoSpaceDE/>
        <w:autoSpaceDN/>
        <w:jc w:val="both"/>
      </w:pPr>
      <w:r w:rsidRPr="001F10D1">
        <w:t>L</w:t>
      </w:r>
      <w:r w:rsidR="00F24236">
        <w:t>a</w:t>
      </w:r>
      <w:r w:rsidRPr="001F10D1">
        <w:t xml:space="preserve"> </w:t>
      </w:r>
      <w:r w:rsidR="00560D3A">
        <w:t>« </w:t>
      </w:r>
      <w:r w:rsidRPr="001F10D1">
        <w:t>définition des besoins</w:t>
      </w:r>
      <w:r w:rsidR="00560D3A">
        <w:t> »</w:t>
      </w:r>
      <w:r w:rsidRPr="001F10D1">
        <w:t xml:space="preserve"> de la conditionneuse de yaourts</w:t>
      </w:r>
      <w:r>
        <w:t xml:space="preserve"> est donnée dans la présentation du système.</w:t>
      </w:r>
    </w:p>
    <w:p w14:paraId="15CBB680" w14:textId="77777777" w:rsidR="004A1AD8" w:rsidRDefault="004A1AD8" w:rsidP="00296C07"/>
    <w:p w14:paraId="432515EE" w14:textId="77777777" w:rsidR="0050066D" w:rsidRDefault="001230F9" w:rsidP="008326A2">
      <w:pPr>
        <w:pStyle w:val="question0"/>
      </w:pPr>
      <w:r w:rsidRPr="0050066D">
        <w:rPr>
          <w:b/>
        </w:rPr>
        <w:t xml:space="preserve">Question </w:t>
      </w:r>
      <w:r w:rsidR="007F7A1B">
        <w:rPr>
          <w:b/>
        </w:rPr>
        <w:t>2</w:t>
      </w:r>
      <w:r w:rsidR="00324E14">
        <w:t xml:space="preserve"> </w:t>
      </w:r>
      <w:r w:rsidR="0050066D" w:rsidRPr="0050066D">
        <w:rPr>
          <w:i/>
        </w:rPr>
        <w:t>(</w:t>
      </w:r>
      <w:r w:rsidR="00324E14">
        <w:rPr>
          <w:i/>
        </w:rPr>
        <w:t>s</w:t>
      </w:r>
      <w:r w:rsidR="0050066D" w:rsidRPr="0050066D">
        <w:rPr>
          <w:i/>
        </w:rPr>
        <w:t>ur feuille de copie)</w:t>
      </w:r>
    </w:p>
    <w:p w14:paraId="00C7259B" w14:textId="77777777" w:rsidR="007B09CD" w:rsidRDefault="007B09CD" w:rsidP="0050066D">
      <w:pPr>
        <w:pStyle w:val="question0"/>
        <w:tabs>
          <w:tab w:val="clear" w:pos="1560"/>
        </w:tabs>
        <w:ind w:left="284" w:firstLine="0"/>
        <w:rPr>
          <w:i/>
        </w:rPr>
      </w:pPr>
    </w:p>
    <w:p w14:paraId="72FA4C20" w14:textId="5A7CC450" w:rsidR="001F10D1" w:rsidRDefault="001F10D1" w:rsidP="001F10D1">
      <w:pPr>
        <w:pStyle w:val="question0"/>
        <w:tabs>
          <w:tab w:val="clear" w:pos="1560"/>
        </w:tabs>
        <w:jc w:val="both"/>
        <w:rPr>
          <w:i/>
        </w:rPr>
      </w:pPr>
      <w:r>
        <w:rPr>
          <w:i/>
        </w:rPr>
        <w:t>D</w:t>
      </w:r>
      <w:r w:rsidR="0050066D" w:rsidRPr="008D761F">
        <w:rPr>
          <w:i/>
        </w:rPr>
        <w:t>éterminer l</w:t>
      </w:r>
      <w:r w:rsidR="00386E06" w:rsidRPr="008D761F">
        <w:rPr>
          <w:i/>
        </w:rPr>
        <w:t>e nombr</w:t>
      </w:r>
      <w:r w:rsidR="0050066D" w:rsidRPr="008D761F">
        <w:rPr>
          <w:i/>
        </w:rPr>
        <w:t>e</w:t>
      </w:r>
      <w:r w:rsidR="00D20368">
        <w:rPr>
          <w:i/>
        </w:rPr>
        <w:t xml:space="preserve"> </w:t>
      </w:r>
      <w:r w:rsidR="00F24E4D">
        <w:rPr>
          <w:i/>
        </w:rPr>
        <w:t>de pots de yaourt</w:t>
      </w:r>
      <w:r w:rsidR="0050066D" w:rsidRPr="008D761F">
        <w:rPr>
          <w:i/>
        </w:rPr>
        <w:t xml:space="preserve"> nature à</w:t>
      </w:r>
      <w:r w:rsidR="00386E06" w:rsidRPr="008D761F">
        <w:rPr>
          <w:i/>
        </w:rPr>
        <w:t xml:space="preserve"> </w:t>
      </w:r>
      <w:r w:rsidR="003514D4" w:rsidRPr="008D761F">
        <w:rPr>
          <w:i/>
        </w:rPr>
        <w:t>produire</w:t>
      </w:r>
      <w:r w:rsidR="00386E06" w:rsidRPr="008D761F">
        <w:rPr>
          <w:i/>
        </w:rPr>
        <w:t xml:space="preserve"> avec le réservoir de lait plein</w:t>
      </w:r>
      <w:r>
        <w:rPr>
          <w:i/>
        </w:rPr>
        <w:t>.</w:t>
      </w:r>
    </w:p>
    <w:p w14:paraId="074756E6" w14:textId="77777777" w:rsidR="001F10D1" w:rsidRDefault="001F10D1" w:rsidP="001F10D1">
      <w:pPr>
        <w:pStyle w:val="question0"/>
        <w:tabs>
          <w:tab w:val="clear" w:pos="1560"/>
        </w:tabs>
        <w:jc w:val="both"/>
        <w:rPr>
          <w:i/>
        </w:rPr>
      </w:pPr>
    </w:p>
    <w:p w14:paraId="56DD6A87" w14:textId="21E41E51" w:rsidR="00C544FB" w:rsidRPr="008D761F" w:rsidRDefault="001F10D1" w:rsidP="001F10D1">
      <w:pPr>
        <w:pStyle w:val="question0"/>
        <w:tabs>
          <w:tab w:val="clear" w:pos="1560"/>
        </w:tabs>
        <w:ind w:left="0" w:firstLine="0"/>
        <w:jc w:val="both"/>
        <w:rPr>
          <w:i/>
        </w:rPr>
      </w:pPr>
      <w:r>
        <w:rPr>
          <w:i/>
        </w:rPr>
        <w:t>D</w:t>
      </w:r>
      <w:r w:rsidR="00C544FB" w:rsidRPr="008D761F">
        <w:rPr>
          <w:i/>
        </w:rPr>
        <w:t xml:space="preserve">éterminer le nombre de pots de yaourt avec confiture à </w:t>
      </w:r>
      <w:r w:rsidR="003514D4" w:rsidRPr="008D761F">
        <w:rPr>
          <w:i/>
        </w:rPr>
        <w:t>produire</w:t>
      </w:r>
      <w:r w:rsidR="00C544FB" w:rsidRPr="008D761F">
        <w:rPr>
          <w:i/>
        </w:rPr>
        <w:t xml:space="preserve"> avec le réservoir de lait plein.</w:t>
      </w:r>
    </w:p>
    <w:p w14:paraId="074CA6FF" w14:textId="77777777" w:rsidR="00386E06" w:rsidRDefault="00386E06" w:rsidP="001E5722">
      <w:pPr>
        <w:pStyle w:val="Paragraphedeliste"/>
        <w:ind w:left="720"/>
        <w:jc w:val="both"/>
      </w:pPr>
    </w:p>
    <w:p w14:paraId="22AF31F8" w14:textId="77777777" w:rsidR="00EA10D8" w:rsidRDefault="00EA10D8" w:rsidP="00C544FB">
      <w:pPr>
        <w:pStyle w:val="question0"/>
        <w:tabs>
          <w:tab w:val="clear" w:pos="1560"/>
        </w:tabs>
        <w:ind w:left="0" w:firstLine="0"/>
      </w:pPr>
    </w:p>
    <w:p w14:paraId="361CCCD0" w14:textId="77777777" w:rsidR="00EA10D8" w:rsidRDefault="00EA10D8" w:rsidP="00C544FB">
      <w:pPr>
        <w:pStyle w:val="question0"/>
        <w:tabs>
          <w:tab w:val="clear" w:pos="1560"/>
        </w:tabs>
        <w:ind w:left="0" w:firstLine="0"/>
      </w:pPr>
    </w:p>
    <w:p w14:paraId="09EA199D" w14:textId="77777777" w:rsidR="00C544FB" w:rsidRDefault="00D7190F" w:rsidP="00463117">
      <w:pPr>
        <w:pStyle w:val="question0"/>
        <w:tabs>
          <w:tab w:val="clear" w:pos="1560"/>
        </w:tabs>
        <w:ind w:left="0" w:firstLine="0"/>
        <w:jc w:val="both"/>
        <w:rPr>
          <w:b/>
        </w:rPr>
      </w:pPr>
      <w:r>
        <w:t>Le délai de</w:t>
      </w:r>
      <w:r w:rsidR="00C544FB">
        <w:t xml:space="preserve"> </w:t>
      </w:r>
      <w:r>
        <w:t xml:space="preserve">traitement du lait avec ferments </w:t>
      </w:r>
      <w:r w:rsidR="00C544FB">
        <w:t xml:space="preserve">est </w:t>
      </w:r>
      <w:r>
        <w:t xml:space="preserve">imposé </w:t>
      </w:r>
      <w:r w:rsidR="00C544FB">
        <w:t>car le lait fermenté s’épaissit avec le temps et rend le dosage impossible</w:t>
      </w:r>
      <w:r w:rsidR="00C544FB">
        <w:rPr>
          <w:b/>
        </w:rPr>
        <w:t>.</w:t>
      </w:r>
    </w:p>
    <w:p w14:paraId="74E54B89" w14:textId="77777777" w:rsidR="00C544FB" w:rsidRDefault="00C544FB" w:rsidP="008326A2">
      <w:pPr>
        <w:pStyle w:val="question0"/>
        <w:rPr>
          <w:b/>
        </w:rPr>
      </w:pPr>
    </w:p>
    <w:p w14:paraId="1B8FCD1E" w14:textId="77777777" w:rsidR="0050066D" w:rsidRDefault="001230F9" w:rsidP="008326A2">
      <w:pPr>
        <w:pStyle w:val="question0"/>
      </w:pPr>
      <w:r w:rsidRPr="0050066D">
        <w:rPr>
          <w:b/>
        </w:rPr>
        <w:t xml:space="preserve">Question </w:t>
      </w:r>
      <w:r w:rsidR="007F7A1B">
        <w:rPr>
          <w:b/>
        </w:rPr>
        <w:t>3</w:t>
      </w:r>
      <w:r w:rsidR="00874DDF">
        <w:t> </w:t>
      </w:r>
      <w:r w:rsidR="0050066D" w:rsidRPr="0050066D">
        <w:rPr>
          <w:i/>
        </w:rPr>
        <w:t>(</w:t>
      </w:r>
      <w:r w:rsidR="00324E14">
        <w:rPr>
          <w:i/>
        </w:rPr>
        <w:t>s</w:t>
      </w:r>
      <w:r w:rsidR="0050066D" w:rsidRPr="0050066D">
        <w:rPr>
          <w:i/>
        </w:rPr>
        <w:t>ur feuille de copie)</w:t>
      </w:r>
    </w:p>
    <w:p w14:paraId="76BCC599" w14:textId="77777777" w:rsidR="007B09CD" w:rsidRPr="008D761F" w:rsidRDefault="001230F9" w:rsidP="0050066D">
      <w:pPr>
        <w:pStyle w:val="question0"/>
        <w:tabs>
          <w:tab w:val="clear" w:pos="1560"/>
        </w:tabs>
        <w:ind w:left="284" w:firstLine="0"/>
        <w:rPr>
          <w:i/>
        </w:rPr>
      </w:pPr>
      <w:r w:rsidRPr="008D761F">
        <w:rPr>
          <w:i/>
        </w:rPr>
        <w:t xml:space="preserve"> </w:t>
      </w:r>
    </w:p>
    <w:p w14:paraId="42F56648" w14:textId="40791478" w:rsidR="00C544FB" w:rsidRPr="008D761F" w:rsidRDefault="00014F59" w:rsidP="001F10D1">
      <w:pPr>
        <w:pStyle w:val="question0"/>
        <w:tabs>
          <w:tab w:val="clear" w:pos="1560"/>
        </w:tabs>
        <w:ind w:left="0" w:firstLine="0"/>
        <w:jc w:val="both"/>
        <w:rPr>
          <w:i/>
        </w:rPr>
      </w:pPr>
      <w:r>
        <w:rPr>
          <w:i/>
        </w:rPr>
        <w:t xml:space="preserve">Compte tenu du délai de traitement du lait, </w:t>
      </w:r>
      <w:r w:rsidR="00A119ED">
        <w:rPr>
          <w:i/>
        </w:rPr>
        <w:t>d</w:t>
      </w:r>
      <w:r w:rsidR="001F10D1">
        <w:rPr>
          <w:i/>
        </w:rPr>
        <w:t xml:space="preserve">éterminer </w:t>
      </w:r>
      <w:r w:rsidR="00C544FB" w:rsidRPr="008D761F">
        <w:rPr>
          <w:i/>
        </w:rPr>
        <w:t>la cadence</w:t>
      </w:r>
      <w:r w:rsidR="001F10D1">
        <w:rPr>
          <w:i/>
        </w:rPr>
        <w:t xml:space="preserve">, en nombre de pots/heure, </w:t>
      </w:r>
      <w:r w:rsidR="00202389" w:rsidRPr="008D761F">
        <w:rPr>
          <w:i/>
        </w:rPr>
        <w:t>que doit respecter</w:t>
      </w:r>
      <w:r w:rsidR="00C544FB" w:rsidRPr="008D761F">
        <w:rPr>
          <w:i/>
        </w:rPr>
        <w:t xml:space="preserve"> la conditionneuse </w:t>
      </w:r>
      <w:r w:rsidR="002C5E35" w:rsidRPr="008D761F">
        <w:rPr>
          <w:i/>
        </w:rPr>
        <w:t xml:space="preserve">pour produire des yaourts avec </w:t>
      </w:r>
      <w:r w:rsidR="006E7092" w:rsidRPr="008D761F">
        <w:rPr>
          <w:i/>
        </w:rPr>
        <w:t>confiture.</w:t>
      </w:r>
    </w:p>
    <w:p w14:paraId="5B61C0FB" w14:textId="21684957" w:rsidR="00656A7C" w:rsidRDefault="00656A7C" w:rsidP="00C544FB">
      <w:r>
        <w:br w:type="page"/>
      </w:r>
    </w:p>
    <w:p w14:paraId="2EF09623" w14:textId="77777777" w:rsidR="00202389" w:rsidRPr="001F10D1" w:rsidRDefault="00203E64" w:rsidP="00463117">
      <w:pPr>
        <w:widowControl/>
        <w:suppressAutoHyphens w:val="0"/>
        <w:autoSpaceDE/>
        <w:autoSpaceDN/>
        <w:jc w:val="both"/>
        <w:rPr>
          <w:b/>
        </w:rPr>
      </w:pPr>
      <w:r w:rsidRPr="001F10D1">
        <w:rPr>
          <w:b/>
        </w:rPr>
        <w:lastRenderedPageBreak/>
        <w:t xml:space="preserve">Calcul de la cadence de production pour respecter les </w:t>
      </w:r>
      <w:r w:rsidR="00202389" w:rsidRPr="001F10D1">
        <w:rPr>
          <w:b/>
        </w:rPr>
        <w:t>contraintes liées à la solution du processus retenue</w:t>
      </w:r>
    </w:p>
    <w:p w14:paraId="5EBC7AAE" w14:textId="77777777" w:rsidR="00202389" w:rsidRDefault="00202389" w:rsidP="00202389">
      <w:pPr>
        <w:widowControl/>
        <w:suppressAutoHyphens w:val="0"/>
        <w:autoSpaceDE/>
        <w:autoSpaceDN/>
        <w:rPr>
          <w:sz w:val="32"/>
          <w:szCs w:val="36"/>
        </w:rPr>
      </w:pPr>
    </w:p>
    <w:p w14:paraId="7FBB475D" w14:textId="77777777" w:rsidR="007B09CD" w:rsidRDefault="00EA10D8" w:rsidP="005E287A">
      <w:pPr>
        <w:pStyle w:val="Paragraphedeliste"/>
        <w:numPr>
          <w:ilvl w:val="0"/>
          <w:numId w:val="9"/>
        </w:numPr>
        <w:jc w:val="both"/>
      </w:pPr>
      <w:r>
        <w:t>c</w:t>
      </w:r>
      <w:r w:rsidR="00202389">
        <w:t xml:space="preserve">ontrainte 1 : </w:t>
      </w:r>
      <w:r w:rsidR="001F10D1">
        <w:t>a</w:t>
      </w:r>
      <w:r w:rsidR="0061166E">
        <w:t xml:space="preserve">fin d’éviter les projections, </w:t>
      </w:r>
      <w:r w:rsidR="00BA615F">
        <w:t>la tâche « Doser le lait »</w:t>
      </w:r>
      <w:r w:rsidR="004C36E0">
        <w:t xml:space="preserve"> doit s’effectuer dans</w:t>
      </w:r>
      <w:r w:rsidR="00394D39">
        <w:t xml:space="preserve"> un temps </w:t>
      </w:r>
      <w:r w:rsidR="00BA05D0">
        <w:t xml:space="preserve">de </w:t>
      </w:r>
      <w:r w:rsidR="009C49D6">
        <w:t>3,3 s</w:t>
      </w:r>
      <w:r w:rsidR="004C36E0">
        <w:t>.</w:t>
      </w:r>
    </w:p>
    <w:p w14:paraId="4EADB90A" w14:textId="77777777" w:rsidR="00EA10D8" w:rsidRDefault="00EA10D8" w:rsidP="00EA10D8">
      <w:pPr>
        <w:pStyle w:val="Paragraphedeliste"/>
        <w:ind w:left="720"/>
        <w:jc w:val="both"/>
      </w:pPr>
    </w:p>
    <w:p w14:paraId="79A09104" w14:textId="15A59E2C" w:rsidR="004C36E0" w:rsidRDefault="00EA10D8" w:rsidP="005E287A">
      <w:pPr>
        <w:pStyle w:val="Paragraphedeliste"/>
        <w:numPr>
          <w:ilvl w:val="0"/>
          <w:numId w:val="9"/>
        </w:numPr>
      </w:pPr>
      <w:r>
        <w:t>c</w:t>
      </w:r>
      <w:r w:rsidR="00202389">
        <w:t xml:space="preserve">ontrainte 2 : </w:t>
      </w:r>
      <w:r w:rsidR="001F10D1">
        <w:t>a</w:t>
      </w:r>
      <w:r w:rsidR="004C36E0">
        <w:t xml:space="preserve">fin d’éviter les débordements </w:t>
      </w:r>
      <w:r w:rsidR="001B70D4">
        <w:t>dus</w:t>
      </w:r>
      <w:r w:rsidR="004C36E0">
        <w:t xml:space="preserve"> aux « vagues » de lait pendant le transfert </w:t>
      </w:r>
      <w:r w:rsidR="00C979F9">
        <w:t xml:space="preserve">des pots </w:t>
      </w:r>
      <w:r w:rsidR="004C36E0">
        <w:t xml:space="preserve">entre 2 postes, des essais ont montré que </w:t>
      </w:r>
      <w:r w:rsidR="00C979F9">
        <w:t>ce</w:t>
      </w:r>
      <w:r w:rsidR="004C36E0">
        <w:t xml:space="preserve"> </w:t>
      </w:r>
      <w:r w:rsidR="00C979F9">
        <w:t xml:space="preserve">transfert doit être effectué en </w:t>
      </w:r>
      <w:r w:rsidR="004C36E0">
        <w:t>2 s.</w:t>
      </w:r>
    </w:p>
    <w:p w14:paraId="1FE8453C" w14:textId="77777777" w:rsidR="00EA10D8" w:rsidRDefault="00EA10D8" w:rsidP="007B09CD">
      <w:pPr>
        <w:jc w:val="both"/>
      </w:pPr>
    </w:p>
    <w:p w14:paraId="2CB4CF29" w14:textId="77777777" w:rsidR="00394D39" w:rsidRDefault="00BA615F" w:rsidP="007B09CD">
      <w:pPr>
        <w:jc w:val="both"/>
      </w:pPr>
      <w:r>
        <w:t>La tâche « Doser le lait »</w:t>
      </w:r>
      <w:r w:rsidR="001F10D1">
        <w:t xml:space="preserve"> </w:t>
      </w:r>
      <w:r w:rsidR="00EA10D8">
        <w:t xml:space="preserve">est la plus longue à réaliser de tout le processus de conditionnement, elle </w:t>
      </w:r>
      <w:r w:rsidR="00EA10D8" w:rsidRPr="000F13FE">
        <w:t>impose</w:t>
      </w:r>
      <w:r>
        <w:t xml:space="preserve"> donc</w:t>
      </w:r>
      <w:r w:rsidR="00EA10D8" w:rsidRPr="000F13FE">
        <w:t xml:space="preserve"> la cadence de la machine.</w:t>
      </w:r>
    </w:p>
    <w:p w14:paraId="4AB7E907" w14:textId="77777777" w:rsidR="007B09CD" w:rsidRDefault="007B09CD" w:rsidP="00BE233D">
      <w:pPr>
        <w:pStyle w:val="question0"/>
        <w:ind w:left="0" w:firstLine="0"/>
        <w:rPr>
          <w:b/>
        </w:rPr>
      </w:pPr>
    </w:p>
    <w:p w14:paraId="0C7399D9" w14:textId="77777777" w:rsidR="0050066D" w:rsidRPr="007F7A1B" w:rsidRDefault="0050066D" w:rsidP="007F7A1B">
      <w:pPr>
        <w:pStyle w:val="question0"/>
      </w:pPr>
      <w:r w:rsidRPr="007F7A1B">
        <w:rPr>
          <w:b/>
        </w:rPr>
        <w:t xml:space="preserve">Question </w:t>
      </w:r>
      <w:r w:rsidR="0061166E">
        <w:rPr>
          <w:b/>
        </w:rPr>
        <w:t>4</w:t>
      </w:r>
      <w:r w:rsidR="00874DDF">
        <w:t> </w:t>
      </w:r>
      <w:r w:rsidRPr="007F7A1B">
        <w:t>(</w:t>
      </w:r>
      <w:r w:rsidR="00324E14">
        <w:rPr>
          <w:i/>
        </w:rPr>
        <w:t>s</w:t>
      </w:r>
      <w:r w:rsidRPr="007F7A1B">
        <w:rPr>
          <w:i/>
        </w:rPr>
        <w:t>ur feuille de copie</w:t>
      </w:r>
      <w:r w:rsidRPr="007F7A1B">
        <w:t>)</w:t>
      </w:r>
    </w:p>
    <w:p w14:paraId="49E1C750" w14:textId="77777777" w:rsidR="007B09CD" w:rsidRDefault="007B09CD" w:rsidP="0050066D">
      <w:pPr>
        <w:pStyle w:val="question0"/>
        <w:tabs>
          <w:tab w:val="clear" w:pos="1560"/>
        </w:tabs>
        <w:ind w:left="284" w:firstLine="0"/>
        <w:rPr>
          <w:i/>
        </w:rPr>
      </w:pPr>
    </w:p>
    <w:p w14:paraId="75A82BB7" w14:textId="6845EAAD" w:rsidR="001C5E44" w:rsidRPr="008D761F" w:rsidRDefault="001F10D1" w:rsidP="001F10D1">
      <w:pPr>
        <w:pStyle w:val="question0"/>
        <w:tabs>
          <w:tab w:val="clear" w:pos="1560"/>
        </w:tabs>
        <w:ind w:left="0" w:firstLine="0"/>
        <w:rPr>
          <w:i/>
        </w:rPr>
      </w:pPr>
      <w:r>
        <w:rPr>
          <w:i/>
        </w:rPr>
        <w:t>S</w:t>
      </w:r>
      <w:r w:rsidR="00DC516E" w:rsidRPr="008D761F">
        <w:rPr>
          <w:i/>
        </w:rPr>
        <w:t>i les pots sont remplis et transférés un par un, d</w:t>
      </w:r>
      <w:r w:rsidR="00394D39" w:rsidRPr="008D761F">
        <w:rPr>
          <w:i/>
        </w:rPr>
        <w:t xml:space="preserve">éterminer le nombre de </w:t>
      </w:r>
      <w:r w:rsidR="00514666" w:rsidRPr="008D761F">
        <w:rPr>
          <w:i/>
        </w:rPr>
        <w:t xml:space="preserve">pots de </w:t>
      </w:r>
      <w:r w:rsidR="00394D39" w:rsidRPr="008D761F">
        <w:rPr>
          <w:i/>
        </w:rPr>
        <w:t xml:space="preserve">yaourt </w:t>
      </w:r>
      <w:r w:rsidR="004C36E0" w:rsidRPr="008D761F">
        <w:rPr>
          <w:i/>
        </w:rPr>
        <w:t xml:space="preserve">avec </w:t>
      </w:r>
      <w:r w:rsidR="00394D39" w:rsidRPr="008D761F">
        <w:rPr>
          <w:i/>
        </w:rPr>
        <w:t xml:space="preserve">confiture </w:t>
      </w:r>
      <w:r w:rsidR="003514D4" w:rsidRPr="008D761F">
        <w:rPr>
          <w:i/>
        </w:rPr>
        <w:t>que l’on peut</w:t>
      </w:r>
      <w:r w:rsidR="00C07D30" w:rsidRPr="008D761F">
        <w:rPr>
          <w:i/>
        </w:rPr>
        <w:t xml:space="preserve"> </w:t>
      </w:r>
      <w:r w:rsidR="003B22A0" w:rsidRPr="008D761F">
        <w:rPr>
          <w:i/>
        </w:rPr>
        <w:t xml:space="preserve">produire en </w:t>
      </w:r>
      <w:r w:rsidR="00572994" w:rsidRPr="008D761F">
        <w:rPr>
          <w:i/>
        </w:rPr>
        <w:t>2</w:t>
      </w:r>
      <w:r w:rsidR="009C49D6" w:rsidRPr="008D761F">
        <w:rPr>
          <w:i/>
        </w:rPr>
        <w:t xml:space="preserve"> </w:t>
      </w:r>
      <w:r w:rsidR="00572994" w:rsidRPr="008D761F">
        <w:rPr>
          <w:i/>
        </w:rPr>
        <w:t>h</w:t>
      </w:r>
      <w:r w:rsidR="00CC022C">
        <w:rPr>
          <w:i/>
        </w:rPr>
        <w:t>eures</w:t>
      </w:r>
      <w:r w:rsidR="00572994" w:rsidRPr="008D761F">
        <w:rPr>
          <w:i/>
        </w:rPr>
        <w:t xml:space="preserve">, </w:t>
      </w:r>
      <w:r w:rsidR="00394D39" w:rsidRPr="008D761F">
        <w:rPr>
          <w:i/>
        </w:rPr>
        <w:t xml:space="preserve">en tenant compte </w:t>
      </w:r>
      <w:r w:rsidR="003514D4" w:rsidRPr="008D761F">
        <w:rPr>
          <w:i/>
        </w:rPr>
        <w:t xml:space="preserve">des contraintes </w:t>
      </w:r>
      <w:r w:rsidR="00C07D30" w:rsidRPr="008D761F">
        <w:rPr>
          <w:i/>
        </w:rPr>
        <w:t>d</w:t>
      </w:r>
      <w:r w:rsidR="003514D4" w:rsidRPr="008D761F">
        <w:rPr>
          <w:i/>
        </w:rPr>
        <w:t>e</w:t>
      </w:r>
      <w:r w:rsidR="00C07D30" w:rsidRPr="008D761F">
        <w:rPr>
          <w:i/>
        </w:rPr>
        <w:t xml:space="preserve"> </w:t>
      </w:r>
      <w:r w:rsidR="00BA615F">
        <w:rPr>
          <w:i/>
        </w:rPr>
        <w:t>dosage</w:t>
      </w:r>
      <w:r w:rsidR="00E06892" w:rsidRPr="008D761F">
        <w:rPr>
          <w:i/>
        </w:rPr>
        <w:t xml:space="preserve"> et</w:t>
      </w:r>
      <w:r w:rsidR="00C07D30" w:rsidRPr="008D761F">
        <w:rPr>
          <w:i/>
        </w:rPr>
        <w:t xml:space="preserve"> d</w:t>
      </w:r>
      <w:r w:rsidR="003514D4" w:rsidRPr="008D761F">
        <w:rPr>
          <w:i/>
        </w:rPr>
        <w:t>e</w:t>
      </w:r>
      <w:r w:rsidR="00C07D30" w:rsidRPr="008D761F">
        <w:rPr>
          <w:i/>
        </w:rPr>
        <w:t xml:space="preserve"> transfert des pots.</w:t>
      </w:r>
    </w:p>
    <w:p w14:paraId="4FA1FBA6" w14:textId="77777777" w:rsidR="00202389" w:rsidRPr="008D761F" w:rsidRDefault="00202389" w:rsidP="00202389">
      <w:pPr>
        <w:pStyle w:val="question0"/>
        <w:tabs>
          <w:tab w:val="clear" w:pos="1560"/>
        </w:tabs>
        <w:ind w:left="426" w:firstLine="0"/>
        <w:rPr>
          <w:i/>
        </w:rPr>
      </w:pPr>
    </w:p>
    <w:p w14:paraId="143FE600" w14:textId="77777777" w:rsidR="001C5E44" w:rsidRPr="0061166E" w:rsidRDefault="001F10D1" w:rsidP="001F10D1">
      <w:pPr>
        <w:pStyle w:val="question0"/>
        <w:tabs>
          <w:tab w:val="clear" w:pos="1560"/>
        </w:tabs>
      </w:pPr>
      <w:r>
        <w:rPr>
          <w:i/>
        </w:rPr>
        <w:t>E</w:t>
      </w:r>
      <w:r w:rsidR="00572994" w:rsidRPr="008D761F">
        <w:rPr>
          <w:i/>
        </w:rPr>
        <w:t>n déd</w:t>
      </w:r>
      <w:r w:rsidR="00A34DD6" w:rsidRPr="008D761F">
        <w:rPr>
          <w:i/>
        </w:rPr>
        <w:t xml:space="preserve">uire la cadence en </w:t>
      </w:r>
      <w:r w:rsidR="00BA615F">
        <w:rPr>
          <w:i/>
        </w:rPr>
        <w:t xml:space="preserve">nombre de </w:t>
      </w:r>
      <w:r w:rsidR="00A34DD6" w:rsidRPr="008D761F">
        <w:rPr>
          <w:i/>
        </w:rPr>
        <w:t>pots/heure.</w:t>
      </w:r>
      <w:r w:rsidR="001C5E44" w:rsidRPr="0061166E">
        <w:tab/>
      </w:r>
    </w:p>
    <w:p w14:paraId="7F308C83" w14:textId="5962BD6B" w:rsidR="00EA10D8" w:rsidRDefault="00EA10D8" w:rsidP="00AF24E3">
      <w:pPr>
        <w:pStyle w:val="question0"/>
        <w:ind w:left="0" w:firstLine="0"/>
      </w:pPr>
    </w:p>
    <w:p w14:paraId="3C09AA95" w14:textId="77777777" w:rsidR="002E33CC" w:rsidRDefault="002E33CC" w:rsidP="00AF24E3">
      <w:pPr>
        <w:pStyle w:val="question0"/>
        <w:ind w:left="0" w:firstLine="0"/>
        <w:rPr>
          <w:b/>
        </w:rPr>
      </w:pPr>
    </w:p>
    <w:p w14:paraId="048B88E3" w14:textId="77777777" w:rsidR="007F7A1B" w:rsidRPr="007F7A1B" w:rsidRDefault="001C5E44" w:rsidP="008326A2">
      <w:pPr>
        <w:pStyle w:val="question0"/>
        <w:rPr>
          <w:b/>
        </w:rPr>
      </w:pPr>
      <w:r w:rsidRPr="007F7A1B">
        <w:rPr>
          <w:b/>
        </w:rPr>
        <w:t xml:space="preserve">Question </w:t>
      </w:r>
      <w:r w:rsidR="003B22A0">
        <w:rPr>
          <w:b/>
        </w:rPr>
        <w:t>5</w:t>
      </w:r>
      <w:r w:rsidR="00874DDF">
        <w:rPr>
          <w:b/>
        </w:rPr>
        <w:t> </w:t>
      </w:r>
      <w:r w:rsidR="009C49D6" w:rsidRPr="007F7A1B">
        <w:t>(</w:t>
      </w:r>
      <w:r w:rsidR="00324E14">
        <w:rPr>
          <w:i/>
        </w:rPr>
        <w:t>s</w:t>
      </w:r>
      <w:r w:rsidR="009C49D6" w:rsidRPr="007F7A1B">
        <w:rPr>
          <w:i/>
        </w:rPr>
        <w:t>ur feuille de copie</w:t>
      </w:r>
      <w:r w:rsidR="009C49D6" w:rsidRPr="007F7A1B">
        <w:t>)</w:t>
      </w:r>
      <w:r w:rsidRPr="007F7A1B">
        <w:rPr>
          <w:b/>
        </w:rPr>
        <w:tab/>
      </w:r>
    </w:p>
    <w:p w14:paraId="780F1359" w14:textId="77777777" w:rsidR="007B09CD" w:rsidRPr="00BA615F" w:rsidRDefault="007B09CD" w:rsidP="007F7A1B">
      <w:pPr>
        <w:pStyle w:val="question0"/>
        <w:tabs>
          <w:tab w:val="clear" w:pos="1560"/>
        </w:tabs>
        <w:ind w:left="284" w:firstLine="0"/>
        <w:rPr>
          <w:i/>
        </w:rPr>
      </w:pPr>
    </w:p>
    <w:p w14:paraId="756647F2" w14:textId="77777777" w:rsidR="001C5E44" w:rsidRPr="00BA615F" w:rsidRDefault="00A34DD6" w:rsidP="00A34DD6">
      <w:pPr>
        <w:pStyle w:val="question0"/>
        <w:tabs>
          <w:tab w:val="clear" w:pos="1560"/>
        </w:tabs>
        <w:ind w:left="0" w:firstLine="0"/>
        <w:rPr>
          <w:i/>
        </w:rPr>
      </w:pPr>
      <w:r w:rsidRPr="00BA615F">
        <w:rPr>
          <w:i/>
        </w:rPr>
        <w:t>A</w:t>
      </w:r>
      <w:r w:rsidR="00572994" w:rsidRPr="00BA615F">
        <w:rPr>
          <w:i/>
        </w:rPr>
        <w:t>u vu de ces résultats</w:t>
      </w:r>
      <w:r w:rsidR="001B2C2F" w:rsidRPr="00BA615F">
        <w:rPr>
          <w:i/>
        </w:rPr>
        <w:t>, indiquer si le</w:t>
      </w:r>
      <w:r w:rsidR="00572994" w:rsidRPr="00BA615F">
        <w:rPr>
          <w:i/>
        </w:rPr>
        <w:t xml:space="preserve"> volume de lait contenu dans le réservoir </w:t>
      </w:r>
      <w:r w:rsidR="00DF16D6" w:rsidRPr="00BA615F">
        <w:rPr>
          <w:i/>
        </w:rPr>
        <w:t xml:space="preserve">plein </w:t>
      </w:r>
      <w:r w:rsidR="001B2C2F" w:rsidRPr="00BA615F">
        <w:rPr>
          <w:i/>
        </w:rPr>
        <w:t>peut être traité</w:t>
      </w:r>
      <w:r w:rsidR="00DC516E" w:rsidRPr="00BA615F">
        <w:rPr>
          <w:i/>
        </w:rPr>
        <w:t xml:space="preserve"> dans le temps </w:t>
      </w:r>
      <w:r w:rsidR="004902D8" w:rsidRPr="00BA615F">
        <w:rPr>
          <w:i/>
        </w:rPr>
        <w:t xml:space="preserve">imparti </w:t>
      </w:r>
      <w:r w:rsidR="00DC516E" w:rsidRPr="00BA615F">
        <w:rPr>
          <w:i/>
        </w:rPr>
        <w:t>de 2 heures</w:t>
      </w:r>
      <w:r w:rsidR="00572994" w:rsidRPr="00BA615F">
        <w:rPr>
          <w:i/>
        </w:rPr>
        <w:t>. Justifier</w:t>
      </w:r>
      <w:r w:rsidR="00573467" w:rsidRPr="00BA615F">
        <w:rPr>
          <w:i/>
        </w:rPr>
        <w:t xml:space="preserve">. </w:t>
      </w:r>
    </w:p>
    <w:p w14:paraId="6FE3109D" w14:textId="77777777" w:rsidR="007B09CD" w:rsidRPr="00463117" w:rsidRDefault="007B09CD" w:rsidP="008326A2">
      <w:pPr>
        <w:pStyle w:val="question0"/>
      </w:pPr>
    </w:p>
    <w:p w14:paraId="4C29B730" w14:textId="77777777" w:rsidR="007F7A1B" w:rsidRDefault="004902D8" w:rsidP="00463117">
      <w:pPr>
        <w:pStyle w:val="question0"/>
        <w:tabs>
          <w:tab w:val="clear" w:pos="1560"/>
        </w:tabs>
        <w:ind w:left="0" w:firstLine="0"/>
        <w:jc w:val="both"/>
      </w:pPr>
      <w:r>
        <w:t>Pour atteindre la cadence souhaitée, p</w:t>
      </w:r>
      <w:r w:rsidR="009C49D6">
        <w:t xml:space="preserve">lusieurs pots </w:t>
      </w:r>
      <w:r>
        <w:t xml:space="preserve">devront être </w:t>
      </w:r>
      <w:r w:rsidR="009C49D6">
        <w:t xml:space="preserve">conditionnés </w:t>
      </w:r>
      <w:r>
        <w:t>s</w:t>
      </w:r>
      <w:r w:rsidR="009C49D6">
        <w:t>imultanément.</w:t>
      </w:r>
    </w:p>
    <w:p w14:paraId="77658513" w14:textId="1C841A55" w:rsidR="00EA10D8" w:rsidRDefault="00EA10D8" w:rsidP="0082535B">
      <w:pPr>
        <w:widowControl/>
        <w:suppressAutoHyphens w:val="0"/>
        <w:autoSpaceDE/>
        <w:autoSpaceDN/>
        <w:rPr>
          <w:b/>
        </w:rPr>
      </w:pPr>
    </w:p>
    <w:p w14:paraId="12F2EA60" w14:textId="77777777" w:rsidR="00F24E4D" w:rsidRDefault="00F24E4D" w:rsidP="0082535B">
      <w:pPr>
        <w:widowControl/>
        <w:suppressAutoHyphens w:val="0"/>
        <w:autoSpaceDE/>
        <w:autoSpaceDN/>
        <w:rPr>
          <w:b/>
        </w:rPr>
      </w:pPr>
    </w:p>
    <w:p w14:paraId="0CAF258A" w14:textId="77777777" w:rsidR="009C49D6" w:rsidRDefault="001C5E44" w:rsidP="0082535B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B52F56">
        <w:rPr>
          <w:b/>
        </w:rPr>
        <w:t>6</w:t>
      </w:r>
      <w:r w:rsidR="00874DDF">
        <w:t> </w:t>
      </w:r>
      <w:r w:rsidR="009C49D6" w:rsidRPr="007F7A1B">
        <w:t>(</w:t>
      </w:r>
      <w:r w:rsidR="00FD0BDF">
        <w:rPr>
          <w:i/>
        </w:rPr>
        <w:t>s</w:t>
      </w:r>
      <w:r w:rsidR="009C49D6" w:rsidRPr="007F7A1B">
        <w:rPr>
          <w:i/>
        </w:rPr>
        <w:t>ur feuille de copie</w:t>
      </w:r>
      <w:r w:rsidR="009C49D6" w:rsidRPr="007F7A1B">
        <w:t>)</w:t>
      </w:r>
    </w:p>
    <w:p w14:paraId="363FC785" w14:textId="77777777" w:rsidR="007B09CD" w:rsidRDefault="007B09CD" w:rsidP="0082535B">
      <w:pPr>
        <w:widowControl/>
        <w:suppressAutoHyphens w:val="0"/>
        <w:autoSpaceDE/>
        <w:autoSpaceDN/>
        <w:rPr>
          <w:i/>
        </w:rPr>
      </w:pPr>
    </w:p>
    <w:p w14:paraId="47D60F7C" w14:textId="7D774962" w:rsidR="001C5E44" w:rsidRPr="00D20368" w:rsidRDefault="009C49D6" w:rsidP="00A34DD6">
      <w:pPr>
        <w:widowControl/>
        <w:suppressAutoHyphens w:val="0"/>
        <w:autoSpaceDE/>
        <w:autoSpaceDN/>
        <w:jc w:val="both"/>
        <w:rPr>
          <w:i/>
        </w:rPr>
      </w:pPr>
      <w:r w:rsidRPr="00D20368">
        <w:rPr>
          <w:i/>
        </w:rPr>
        <w:t xml:space="preserve">Calculer le nombre </w:t>
      </w:r>
      <w:r w:rsidR="00573467" w:rsidRPr="00D20368">
        <w:rPr>
          <w:i/>
        </w:rPr>
        <w:t>de p</w:t>
      </w:r>
      <w:r w:rsidR="00F47EAE">
        <w:rPr>
          <w:i/>
        </w:rPr>
        <w:t>ots de yaourt</w:t>
      </w:r>
      <w:r w:rsidR="003D2192" w:rsidRPr="00D20368">
        <w:rPr>
          <w:i/>
        </w:rPr>
        <w:t xml:space="preserve"> </w:t>
      </w:r>
      <w:r w:rsidRPr="00D20368">
        <w:rPr>
          <w:i/>
        </w:rPr>
        <w:t>à</w:t>
      </w:r>
      <w:r w:rsidR="00573467" w:rsidRPr="00D20368">
        <w:rPr>
          <w:i/>
        </w:rPr>
        <w:t xml:space="preserve"> </w:t>
      </w:r>
      <w:r w:rsidRPr="00D20368">
        <w:rPr>
          <w:i/>
        </w:rPr>
        <w:t>conditionner</w:t>
      </w:r>
      <w:r w:rsidR="00573467" w:rsidRPr="00D20368">
        <w:rPr>
          <w:i/>
        </w:rPr>
        <w:t xml:space="preserve"> simultanément afin d</w:t>
      </w:r>
      <w:r w:rsidRPr="00D20368">
        <w:rPr>
          <w:i/>
        </w:rPr>
        <w:t>e traiter</w:t>
      </w:r>
      <w:r w:rsidR="00573467" w:rsidRPr="00D20368">
        <w:rPr>
          <w:i/>
        </w:rPr>
        <w:t xml:space="preserve"> la</w:t>
      </w:r>
      <w:r w:rsidR="00E46CC3" w:rsidRPr="00D20368">
        <w:rPr>
          <w:i/>
        </w:rPr>
        <w:t xml:space="preserve"> quantité maximale du réservoir dans le temps imparti</w:t>
      </w:r>
      <w:r w:rsidR="00B52F56" w:rsidRPr="00D20368">
        <w:rPr>
          <w:i/>
        </w:rPr>
        <w:t xml:space="preserve"> de 2 heures</w:t>
      </w:r>
      <w:r w:rsidR="00E46CC3" w:rsidRPr="00D20368">
        <w:rPr>
          <w:i/>
        </w:rPr>
        <w:t>.</w:t>
      </w:r>
    </w:p>
    <w:p w14:paraId="7A1CDD89" w14:textId="77777777" w:rsidR="0031108E" w:rsidRDefault="0031108E" w:rsidP="00BB3EE8">
      <w:pPr>
        <w:ind w:left="360"/>
      </w:pPr>
    </w:p>
    <w:p w14:paraId="406BDAA3" w14:textId="77777777" w:rsidR="00547CAD" w:rsidRDefault="00547CAD" w:rsidP="00BB3EE8">
      <w:pPr>
        <w:widowControl/>
        <w:suppressAutoHyphens w:val="0"/>
        <w:autoSpaceDE/>
        <w:autoSpaceDN/>
        <w:jc w:val="center"/>
        <w:rPr>
          <w:sz w:val="32"/>
          <w:szCs w:val="36"/>
        </w:rPr>
      </w:pPr>
    </w:p>
    <w:p w14:paraId="04AF8173" w14:textId="77777777" w:rsidR="00BB3EE8" w:rsidRDefault="00BB3EE8" w:rsidP="008E10AD">
      <w:pPr>
        <w:widowControl/>
        <w:suppressAutoHyphens w:val="0"/>
        <w:autoSpaceDE/>
        <w:autoSpaceDN/>
        <w:jc w:val="center"/>
        <w:rPr>
          <w:sz w:val="32"/>
          <w:szCs w:val="36"/>
        </w:rPr>
      </w:pPr>
    </w:p>
    <w:p w14:paraId="5C05D146" w14:textId="77777777" w:rsidR="00BB3EE8" w:rsidRDefault="00BB3EE8">
      <w:pPr>
        <w:widowControl/>
        <w:suppressAutoHyphens w:val="0"/>
        <w:autoSpaceDE/>
        <w:autoSpaceDN/>
        <w:rPr>
          <w:sz w:val="32"/>
          <w:szCs w:val="36"/>
        </w:rPr>
      </w:pPr>
      <w:r>
        <w:rPr>
          <w:sz w:val="32"/>
          <w:szCs w:val="36"/>
        </w:rPr>
        <w:br w:type="page"/>
      </w:r>
    </w:p>
    <w:p w14:paraId="663A429E" w14:textId="7EAB6942" w:rsidR="008E10AD" w:rsidRPr="008E10AD" w:rsidRDefault="00664DD8" w:rsidP="00664DD8">
      <w:pPr>
        <w:widowControl/>
        <w:suppressAutoHyphens w:val="0"/>
        <w:autoSpaceDE/>
        <w:autoSpaceDN/>
        <w:rPr>
          <w:sz w:val="32"/>
          <w:szCs w:val="36"/>
        </w:rPr>
      </w:pPr>
      <w:r>
        <w:rPr>
          <w:sz w:val="32"/>
          <w:szCs w:val="36"/>
        </w:rPr>
        <w:lastRenderedPageBreak/>
        <w:t xml:space="preserve">PARTIE </w:t>
      </w:r>
      <w:r w:rsidR="004B6FAF">
        <w:rPr>
          <w:sz w:val="32"/>
          <w:szCs w:val="36"/>
        </w:rPr>
        <w:t>3</w:t>
      </w:r>
      <w:r w:rsidR="00FD0BDF">
        <w:rPr>
          <w:sz w:val="32"/>
          <w:szCs w:val="36"/>
        </w:rPr>
        <w:t xml:space="preserve"> :</w:t>
      </w:r>
      <w:r>
        <w:rPr>
          <w:sz w:val="32"/>
          <w:szCs w:val="36"/>
        </w:rPr>
        <w:t xml:space="preserve"> </w:t>
      </w:r>
      <w:r w:rsidR="00463117">
        <w:rPr>
          <w:sz w:val="32"/>
          <w:szCs w:val="36"/>
        </w:rPr>
        <w:t>a</w:t>
      </w:r>
      <w:r w:rsidR="008E10AD" w:rsidRPr="008E10AD">
        <w:rPr>
          <w:sz w:val="32"/>
          <w:szCs w:val="36"/>
        </w:rPr>
        <w:t>rchitecture matérielle</w:t>
      </w:r>
    </w:p>
    <w:p w14:paraId="641A9F95" w14:textId="77777777" w:rsidR="007F71BF" w:rsidRDefault="007F71BF" w:rsidP="00577B86">
      <w:pPr>
        <w:widowControl/>
        <w:suppressAutoHyphens w:val="0"/>
        <w:autoSpaceDE/>
        <w:autoSpaceDN/>
        <w:jc w:val="both"/>
      </w:pPr>
    </w:p>
    <w:p w14:paraId="6C68FE74" w14:textId="77777777" w:rsidR="00577B86" w:rsidRDefault="00E94EC6" w:rsidP="00577B86">
      <w:pPr>
        <w:widowControl/>
        <w:suppressAutoHyphens w:val="0"/>
        <w:autoSpaceDE/>
        <w:autoSpaceDN/>
        <w:jc w:val="both"/>
        <w:rPr>
          <w:b/>
        </w:rPr>
      </w:pPr>
      <w:r w:rsidRPr="00BA615F">
        <w:rPr>
          <w:b/>
        </w:rPr>
        <w:t>Choix de l’architecture matérielle</w:t>
      </w:r>
    </w:p>
    <w:p w14:paraId="12F6947D" w14:textId="77777777" w:rsidR="00BA615F" w:rsidRPr="00BA615F" w:rsidRDefault="00BA615F" w:rsidP="00577B86">
      <w:pPr>
        <w:widowControl/>
        <w:suppressAutoHyphens w:val="0"/>
        <w:autoSpaceDE/>
        <w:autoSpaceDN/>
        <w:jc w:val="both"/>
        <w:rPr>
          <w:b/>
        </w:rPr>
      </w:pPr>
    </w:p>
    <w:p w14:paraId="18AB4C11" w14:textId="77777777" w:rsidR="00577B86" w:rsidRDefault="00577B86" w:rsidP="00577B86">
      <w:pPr>
        <w:widowControl/>
        <w:suppressAutoHyphens w:val="0"/>
        <w:autoSpaceDE/>
        <w:autoSpaceDN/>
        <w:jc w:val="both"/>
      </w:pPr>
      <w:r>
        <w:t>L’étude précédente impose une structure de la machine à concevoir, donné</w:t>
      </w:r>
      <w:r w:rsidR="00BA615F">
        <w:t>e</w:t>
      </w:r>
      <w:r>
        <w:t xml:space="preserve"> par le synoptique suivant :</w:t>
      </w:r>
    </w:p>
    <w:p w14:paraId="7E91D4AE" w14:textId="77777777" w:rsidR="00EA10D8" w:rsidRDefault="00EA10D8" w:rsidP="00577B86">
      <w:pPr>
        <w:widowControl/>
        <w:suppressAutoHyphens w:val="0"/>
        <w:autoSpaceDE/>
        <w:autoSpaceDN/>
        <w:jc w:val="both"/>
      </w:pPr>
    </w:p>
    <w:p w14:paraId="3B99135E" w14:textId="13A0535E" w:rsidR="00577B86" w:rsidRDefault="00245D09" w:rsidP="00577B86">
      <w:r w:rsidRPr="00245D09">
        <w:rPr>
          <w:noProof/>
          <w:lang w:eastAsia="fr-FR"/>
        </w:rPr>
        <w:drawing>
          <wp:inline distT="0" distB="0" distL="0" distR="0" wp14:anchorId="21896F0C" wp14:editId="0869D483">
            <wp:extent cx="6120765" cy="2546350"/>
            <wp:effectExtent l="0" t="0" r="0" b="6350"/>
            <wp:docPr id="117" name="Imag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5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0CE16" w14:textId="77777777" w:rsidR="005F7AD3" w:rsidRDefault="005F7AD3" w:rsidP="0055723E"/>
    <w:p w14:paraId="471BD278" w14:textId="46000807" w:rsidR="0079712C" w:rsidRPr="00F24E4D" w:rsidRDefault="005976E4" w:rsidP="0055723E">
      <w:pPr>
        <w:rPr>
          <w:b/>
        </w:rPr>
      </w:pPr>
      <w:r w:rsidRPr="00F24E4D">
        <w:rPr>
          <w:b/>
        </w:rPr>
        <w:t>Justification de cette architecture</w:t>
      </w:r>
    </w:p>
    <w:p w14:paraId="1166158C" w14:textId="06A9EA48" w:rsidR="007B09CD" w:rsidRDefault="007B09CD" w:rsidP="0055723E"/>
    <w:p w14:paraId="14554812" w14:textId="25A8DF4C" w:rsidR="0055723E" w:rsidRDefault="00B659A8" w:rsidP="00A34DD6">
      <w:pPr>
        <w:widowControl/>
        <w:suppressAutoHyphens w:val="0"/>
        <w:autoSpaceDE/>
        <w:autoSpaceDN/>
        <w:jc w:val="both"/>
      </w:pPr>
      <w:r>
        <w:t xml:space="preserve">Un opercule est </w:t>
      </w:r>
      <w:r w:rsidR="005976E4">
        <w:t xml:space="preserve">un </w:t>
      </w:r>
      <w:r w:rsidR="00EC0F1A">
        <w:t>disque</w:t>
      </w:r>
      <w:r w:rsidR="005976E4">
        <w:t xml:space="preserve"> d’aluminium t</w:t>
      </w:r>
      <w:r>
        <w:t>rès léger</w:t>
      </w:r>
      <w:r w:rsidR="00EC0F1A">
        <w:t>,</w:t>
      </w:r>
      <w:r>
        <w:t xml:space="preserve"> son positionnement sur le pot doit être précis</w:t>
      </w:r>
      <w:r w:rsidR="008E10AD">
        <w:t>.</w:t>
      </w:r>
      <w:r w:rsidR="005976E4">
        <w:t xml:space="preserve"> </w:t>
      </w:r>
      <w:r w:rsidR="008E10AD">
        <w:t>L</w:t>
      </w:r>
      <w:r w:rsidR="0055723E">
        <w:t xml:space="preserve">es opérations </w:t>
      </w:r>
      <w:r>
        <w:t>« </w:t>
      </w:r>
      <w:r w:rsidR="0055723E">
        <w:t>déposer</w:t>
      </w:r>
      <w:r>
        <w:t xml:space="preserve"> opercules »</w:t>
      </w:r>
      <w:r w:rsidR="0055723E">
        <w:t xml:space="preserve"> et </w:t>
      </w:r>
      <w:r>
        <w:t>« </w:t>
      </w:r>
      <w:r w:rsidR="0055723E">
        <w:t>souder</w:t>
      </w:r>
      <w:r>
        <w:t xml:space="preserve"> opercules »</w:t>
      </w:r>
      <w:r w:rsidR="0055723E">
        <w:t xml:space="preserve"> </w:t>
      </w:r>
      <w:r w:rsidR="008E10AD">
        <w:t xml:space="preserve">se </w:t>
      </w:r>
      <w:r w:rsidR="005237D1">
        <w:t>réalise</w:t>
      </w:r>
      <w:r w:rsidR="001B70D4">
        <w:t xml:space="preserve">nt </w:t>
      </w:r>
      <w:r w:rsidR="008E10AD">
        <w:t>sur le même poste,</w:t>
      </w:r>
      <w:r w:rsidR="005237D1">
        <w:t xml:space="preserve"> </w:t>
      </w:r>
      <w:r w:rsidR="0055723E">
        <w:t xml:space="preserve">sans </w:t>
      </w:r>
      <w:r>
        <w:t>déplacement</w:t>
      </w:r>
      <w:r w:rsidR="0055723E">
        <w:t xml:space="preserve"> du </w:t>
      </w:r>
      <w:r w:rsidR="005237D1">
        <w:t>pot</w:t>
      </w:r>
      <w:r w:rsidR="005976E4">
        <w:t xml:space="preserve"> entre les deux opérations</w:t>
      </w:r>
      <w:r w:rsidR="008E10AD">
        <w:t>,</w:t>
      </w:r>
      <w:r w:rsidR="005237D1">
        <w:t xml:space="preserve"> pour garantir le scellage </w:t>
      </w:r>
      <w:r w:rsidR="008E10AD">
        <w:t>de l’opercule</w:t>
      </w:r>
      <w:r w:rsidR="005976E4">
        <w:t xml:space="preserve"> en bonne position.</w:t>
      </w:r>
    </w:p>
    <w:p w14:paraId="26BA9476" w14:textId="77777777" w:rsidR="00A6463A" w:rsidRDefault="00A6463A" w:rsidP="00A34DD6">
      <w:pPr>
        <w:widowControl/>
        <w:suppressAutoHyphens w:val="0"/>
        <w:autoSpaceDE/>
        <w:autoSpaceDN/>
        <w:jc w:val="both"/>
      </w:pPr>
    </w:p>
    <w:p w14:paraId="5EDE3600" w14:textId="7C9E5095" w:rsidR="005976E4" w:rsidRDefault="005976E4" w:rsidP="00A34DD6">
      <w:pPr>
        <w:widowControl/>
        <w:suppressAutoHyphens w:val="0"/>
        <w:autoSpaceDE/>
        <w:autoSpaceDN/>
        <w:jc w:val="both"/>
      </w:pPr>
      <w:r>
        <w:t>Afin de réduire le temps de production, les opérations sont réalisées en simultané (6 pots seront mis en place pendant que 6 autres pots re</w:t>
      </w:r>
      <w:r w:rsidR="001B70D4">
        <w:t>çoivent</w:t>
      </w:r>
      <w:r>
        <w:t xml:space="preserve"> la confiture, pendant que 6 pots re</w:t>
      </w:r>
      <w:r w:rsidR="001B70D4">
        <w:t>çoivent</w:t>
      </w:r>
      <w:r>
        <w:t xml:space="preserve"> le lait, etc…)</w:t>
      </w:r>
    </w:p>
    <w:p w14:paraId="2A4E35B3" w14:textId="4543754D" w:rsidR="00EA10D8" w:rsidRDefault="00EA10D8" w:rsidP="008E10AD">
      <w:pPr>
        <w:widowControl/>
        <w:suppressAutoHyphens w:val="0"/>
        <w:autoSpaceDE/>
        <w:autoSpaceDN/>
        <w:rPr>
          <w:b/>
        </w:rPr>
      </w:pPr>
    </w:p>
    <w:p w14:paraId="47F7D7A0" w14:textId="0A17E800" w:rsidR="00EC6883" w:rsidRDefault="00EC6883" w:rsidP="008E10AD">
      <w:pPr>
        <w:widowControl/>
        <w:suppressAutoHyphens w:val="0"/>
        <w:autoSpaceDE/>
        <w:autoSpaceDN/>
        <w:rPr>
          <w:b/>
        </w:rPr>
      </w:pPr>
    </w:p>
    <w:p w14:paraId="522BF76E" w14:textId="77777777" w:rsidR="00EC6883" w:rsidRDefault="00EC6883" w:rsidP="008E10AD">
      <w:pPr>
        <w:widowControl/>
        <w:suppressAutoHyphens w:val="0"/>
        <w:autoSpaceDE/>
        <w:autoSpaceDN/>
        <w:rPr>
          <w:b/>
        </w:rPr>
      </w:pPr>
    </w:p>
    <w:p w14:paraId="156ED8AA" w14:textId="77777777" w:rsidR="008E10AD" w:rsidRDefault="008E10AD" w:rsidP="008E10AD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A6463A">
        <w:rPr>
          <w:b/>
        </w:rPr>
        <w:t>7</w:t>
      </w:r>
      <w:r w:rsidR="00874DDF"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>ur feuille de copie</w:t>
      </w:r>
      <w:r w:rsidRPr="007F7A1B">
        <w:t>)</w:t>
      </w:r>
      <w:r w:rsidR="0072474B">
        <w:t xml:space="preserve"> </w:t>
      </w:r>
    </w:p>
    <w:p w14:paraId="587AB3EB" w14:textId="77777777" w:rsidR="00547CAD" w:rsidRDefault="00547CAD" w:rsidP="008E10AD">
      <w:pPr>
        <w:widowControl/>
        <w:suppressAutoHyphens w:val="0"/>
        <w:autoSpaceDE/>
        <w:autoSpaceDN/>
      </w:pPr>
    </w:p>
    <w:p w14:paraId="7655271E" w14:textId="49C5CECC" w:rsidR="0079712C" w:rsidRPr="00BA615F" w:rsidRDefault="00463117" w:rsidP="00A34DD6">
      <w:pPr>
        <w:jc w:val="both"/>
        <w:rPr>
          <w:i/>
        </w:rPr>
      </w:pPr>
      <w:r w:rsidRPr="00BA615F">
        <w:rPr>
          <w:i/>
        </w:rPr>
        <w:t>À</w:t>
      </w:r>
      <w:r w:rsidR="0072474B" w:rsidRPr="00BA615F">
        <w:rPr>
          <w:i/>
        </w:rPr>
        <w:t xml:space="preserve"> l’aide du document ressource</w:t>
      </w:r>
      <w:r w:rsidR="00BA615F">
        <w:rPr>
          <w:i/>
        </w:rPr>
        <w:t>s</w:t>
      </w:r>
      <w:r w:rsidR="0072474B" w:rsidRPr="00BA615F">
        <w:rPr>
          <w:i/>
        </w:rPr>
        <w:t xml:space="preserve"> 1, représenter le diagramme d’activité faisant appara</w:t>
      </w:r>
      <w:r w:rsidR="00F24E4D">
        <w:rPr>
          <w:i/>
        </w:rPr>
        <w:t>î</w:t>
      </w:r>
      <w:r w:rsidR="0072474B" w:rsidRPr="00BA615F">
        <w:rPr>
          <w:i/>
        </w:rPr>
        <w:t>tre le fonctionnement simultané des postes permettant le conditionnement des yaourts.</w:t>
      </w:r>
    </w:p>
    <w:p w14:paraId="688ABD96" w14:textId="77777777" w:rsidR="00EA10D8" w:rsidRDefault="00EA10D8" w:rsidP="00281DFC">
      <w:pPr>
        <w:rPr>
          <w:i/>
        </w:rPr>
      </w:pPr>
    </w:p>
    <w:p w14:paraId="2D981CE1" w14:textId="235040DF" w:rsidR="0072474B" w:rsidRPr="002A3812" w:rsidRDefault="0027566A" w:rsidP="00463117">
      <w:pPr>
        <w:jc w:val="both"/>
      </w:pPr>
      <w:r w:rsidRPr="008F26DB">
        <w:rPr>
          <w:u w:val="single"/>
        </w:rPr>
        <w:t>Rappel des actions :</w:t>
      </w:r>
      <w:r w:rsidRPr="002A3812">
        <w:t xml:space="preserve"> </w:t>
      </w:r>
      <w:r w:rsidR="00E94EC6" w:rsidRPr="002A3812">
        <w:t>« </w:t>
      </w:r>
      <w:r w:rsidRPr="002A3812">
        <w:t>Doser</w:t>
      </w:r>
      <w:r w:rsidR="002A3812" w:rsidRPr="002A3812">
        <w:t xml:space="preserve"> </w:t>
      </w:r>
      <w:r w:rsidRPr="002A3812">
        <w:t>le lait</w:t>
      </w:r>
      <w:r w:rsidR="00E94EC6" w:rsidRPr="002A3812">
        <w:t> »</w:t>
      </w:r>
      <w:r w:rsidRPr="002A3812">
        <w:t xml:space="preserve"> ; </w:t>
      </w:r>
      <w:r w:rsidR="00E94EC6" w:rsidRPr="002A3812">
        <w:t>« </w:t>
      </w:r>
      <w:r w:rsidR="00577B86" w:rsidRPr="002A3812">
        <w:t xml:space="preserve">Déposer </w:t>
      </w:r>
      <w:r w:rsidR="00FC1BCF" w:rsidRPr="002A3812">
        <w:t xml:space="preserve">6 </w:t>
      </w:r>
      <w:r w:rsidR="00577B86" w:rsidRPr="002A3812">
        <w:t>pots</w:t>
      </w:r>
      <w:r w:rsidR="00E94EC6" w:rsidRPr="002A3812">
        <w:t> »</w:t>
      </w:r>
      <w:r w:rsidR="00577B86" w:rsidRPr="002A3812">
        <w:t xml:space="preserve"> ; </w:t>
      </w:r>
      <w:r w:rsidR="00E94EC6" w:rsidRPr="002A3812">
        <w:t>« </w:t>
      </w:r>
      <w:r w:rsidRPr="002A3812">
        <w:t>Doser la confiture</w:t>
      </w:r>
      <w:r w:rsidR="00E94EC6" w:rsidRPr="002A3812">
        <w:t> »</w:t>
      </w:r>
      <w:r w:rsidRPr="002A3812">
        <w:t xml:space="preserve"> ; </w:t>
      </w:r>
      <w:r w:rsidR="00E94EC6" w:rsidRPr="002A3812">
        <w:t>« </w:t>
      </w:r>
      <w:r w:rsidR="00577B86" w:rsidRPr="002A3812">
        <w:t>Transférer</w:t>
      </w:r>
      <w:r w:rsidRPr="002A3812">
        <w:t xml:space="preserve"> </w:t>
      </w:r>
      <w:r w:rsidR="00FC1BCF" w:rsidRPr="002A3812">
        <w:t>6</w:t>
      </w:r>
      <w:r w:rsidRPr="002A3812">
        <w:t xml:space="preserve"> pots</w:t>
      </w:r>
      <w:r w:rsidR="00E94EC6" w:rsidRPr="002A3812">
        <w:t> »</w:t>
      </w:r>
      <w:r w:rsidRPr="002A3812">
        <w:t xml:space="preserve"> ; </w:t>
      </w:r>
      <w:r w:rsidR="00E94EC6" w:rsidRPr="002A3812">
        <w:t>« </w:t>
      </w:r>
      <w:r w:rsidRPr="002A3812">
        <w:t xml:space="preserve">Grouper </w:t>
      </w:r>
      <w:r w:rsidR="00FC1BCF" w:rsidRPr="002A3812">
        <w:t>6</w:t>
      </w:r>
      <w:r w:rsidRPr="002A3812">
        <w:t xml:space="preserve"> pots</w:t>
      </w:r>
      <w:r w:rsidR="00E94EC6" w:rsidRPr="002A3812">
        <w:t> »</w:t>
      </w:r>
      <w:r w:rsidRPr="002A3812">
        <w:t> ;</w:t>
      </w:r>
      <w:r w:rsidR="00577B86" w:rsidRPr="002A3812">
        <w:t xml:space="preserve"> </w:t>
      </w:r>
      <w:r w:rsidR="00E94EC6" w:rsidRPr="002A3812">
        <w:t>« </w:t>
      </w:r>
      <w:r w:rsidR="00577B86" w:rsidRPr="002A3812">
        <w:t xml:space="preserve">Déposer </w:t>
      </w:r>
      <w:r w:rsidR="00FC1BCF" w:rsidRPr="002A3812">
        <w:t>6</w:t>
      </w:r>
      <w:r w:rsidR="00577B86" w:rsidRPr="002A3812">
        <w:t xml:space="preserve"> opercules</w:t>
      </w:r>
      <w:r w:rsidR="00E94EC6" w:rsidRPr="002A3812">
        <w:t> »</w:t>
      </w:r>
      <w:r w:rsidR="00577B86" w:rsidRPr="002A3812">
        <w:t xml:space="preserve"> ; </w:t>
      </w:r>
      <w:r w:rsidR="00E94EC6" w:rsidRPr="002A3812">
        <w:t>« S</w:t>
      </w:r>
      <w:r w:rsidR="00577B86" w:rsidRPr="002A3812">
        <w:t xml:space="preserve">ouder </w:t>
      </w:r>
      <w:r w:rsidR="00FC1BCF" w:rsidRPr="002A3812">
        <w:t>6</w:t>
      </w:r>
      <w:r w:rsidR="00577B86" w:rsidRPr="002A3812">
        <w:t xml:space="preserve"> opercules</w:t>
      </w:r>
      <w:r w:rsidR="00E94EC6" w:rsidRPr="002A3812">
        <w:t> </w:t>
      </w:r>
      <w:r w:rsidR="00667272" w:rsidRPr="002A3812">
        <w:t>» ;</w:t>
      </w:r>
      <w:r w:rsidR="00577B86" w:rsidRPr="002A3812">
        <w:t xml:space="preserve"> </w:t>
      </w:r>
      <w:r w:rsidR="00E94EC6" w:rsidRPr="002A3812">
        <w:t>« </w:t>
      </w:r>
      <w:r w:rsidR="00FC1BCF" w:rsidRPr="002A3812">
        <w:t xml:space="preserve">Dater et </w:t>
      </w:r>
      <w:r w:rsidR="002A3812" w:rsidRPr="002A3812">
        <w:t>Évacuer</w:t>
      </w:r>
      <w:r w:rsidR="00577B86" w:rsidRPr="002A3812">
        <w:t xml:space="preserve"> </w:t>
      </w:r>
      <w:r w:rsidR="00FC1BCF" w:rsidRPr="002A3812">
        <w:t xml:space="preserve">6 </w:t>
      </w:r>
      <w:r w:rsidR="00577B86" w:rsidRPr="002A3812">
        <w:t>pots</w:t>
      </w:r>
      <w:r w:rsidR="00FC1BCF" w:rsidRPr="002A3812">
        <w:t xml:space="preserve"> vers tapis</w:t>
      </w:r>
      <w:r w:rsidR="00E94EC6" w:rsidRPr="002A3812">
        <w:t> »</w:t>
      </w:r>
      <w:r w:rsidR="00577B86" w:rsidRPr="002A3812">
        <w:t>.</w:t>
      </w:r>
    </w:p>
    <w:p w14:paraId="5D695994" w14:textId="424EA916" w:rsidR="003E7F51" w:rsidRDefault="003E7F51" w:rsidP="007B09CD"/>
    <w:p w14:paraId="5EB9892E" w14:textId="0ED0A1E6" w:rsidR="00EC6883" w:rsidRDefault="00EC6883">
      <w:pPr>
        <w:widowControl/>
        <w:suppressAutoHyphens w:val="0"/>
        <w:autoSpaceDE/>
        <w:autoSpaceDN/>
      </w:pPr>
      <w:r>
        <w:br w:type="page"/>
      </w:r>
    </w:p>
    <w:p w14:paraId="73EE2782" w14:textId="77777777" w:rsidR="00070931" w:rsidRDefault="00070931" w:rsidP="00BB3EE8">
      <w:pPr>
        <w:widowControl/>
        <w:suppressAutoHyphens w:val="0"/>
        <w:autoSpaceDE/>
        <w:autoSpaceDN/>
        <w:rPr>
          <w:b/>
        </w:rPr>
      </w:pPr>
    </w:p>
    <w:p w14:paraId="2D9E7BA0" w14:textId="13991CAF" w:rsidR="003E7F51" w:rsidRPr="004D36C3" w:rsidRDefault="003E7F51" w:rsidP="00BB3EE8">
      <w:pPr>
        <w:widowControl/>
        <w:suppressAutoHyphens w:val="0"/>
        <w:autoSpaceDE/>
        <w:autoSpaceDN/>
        <w:rPr>
          <w:b/>
        </w:rPr>
      </w:pPr>
      <w:r w:rsidRPr="004D36C3">
        <w:rPr>
          <w:b/>
        </w:rPr>
        <w:t>Choix de l’architecture du procédé de transfert</w:t>
      </w:r>
    </w:p>
    <w:p w14:paraId="33F98271" w14:textId="77777777" w:rsidR="00244B2F" w:rsidRDefault="00244B2F" w:rsidP="00281DFC">
      <w:pPr>
        <w:rPr>
          <w:highlight w:val="yellow"/>
        </w:rPr>
      </w:pPr>
    </w:p>
    <w:p w14:paraId="060DF050" w14:textId="77777777" w:rsidR="008821A5" w:rsidRDefault="00CC2AA1" w:rsidP="00EB3E5E">
      <w:pPr>
        <w:widowControl/>
        <w:suppressAutoHyphens w:val="0"/>
        <w:autoSpaceDE/>
        <w:autoSpaceDN/>
      </w:pPr>
      <w:r>
        <w:t>Deux solutions d’architecture matérielle de l</w:t>
      </w:r>
      <w:r w:rsidRPr="00CC2AA1">
        <w:t>a conditionneuse</w:t>
      </w:r>
      <w:r w:rsidR="008821A5">
        <w:t xml:space="preserve"> de yaourts sont envisagées : </w:t>
      </w:r>
    </w:p>
    <w:p w14:paraId="5FC8D692" w14:textId="757F3A15" w:rsidR="008821A5" w:rsidRDefault="008821A5" w:rsidP="005E287A">
      <w:pPr>
        <w:pStyle w:val="Paragraphedeliste"/>
        <w:widowControl/>
        <w:numPr>
          <w:ilvl w:val="1"/>
          <w:numId w:val="10"/>
        </w:numPr>
        <w:suppressAutoHyphens w:val="0"/>
        <w:autoSpaceDE/>
        <w:autoSpaceDN/>
      </w:pPr>
      <w:r>
        <w:t>une implantation de type circulaire</w:t>
      </w:r>
      <w:r w:rsidR="001E5722">
        <w:t> ;</w:t>
      </w:r>
    </w:p>
    <w:p w14:paraId="36DC9102" w14:textId="77777777" w:rsidR="00CC2AA1" w:rsidRPr="00CC2AA1" w:rsidRDefault="00CC2AA1" w:rsidP="005E287A">
      <w:pPr>
        <w:pStyle w:val="Paragraphedeliste"/>
        <w:widowControl/>
        <w:numPr>
          <w:ilvl w:val="1"/>
          <w:numId w:val="10"/>
        </w:numPr>
        <w:suppressAutoHyphens w:val="0"/>
        <w:autoSpaceDE/>
        <w:autoSpaceDN/>
      </w:pPr>
      <w:r>
        <w:t xml:space="preserve">une </w:t>
      </w:r>
      <w:r w:rsidR="008821A5">
        <w:t xml:space="preserve">implantation </w:t>
      </w:r>
      <w:r>
        <w:t xml:space="preserve">de type linéaire. </w:t>
      </w:r>
    </w:p>
    <w:p w14:paraId="46B3B7C4" w14:textId="77777777" w:rsidR="00A6463A" w:rsidRDefault="00A6463A" w:rsidP="00EB3E5E">
      <w:pPr>
        <w:widowControl/>
        <w:suppressAutoHyphens w:val="0"/>
        <w:autoSpaceDE/>
        <w:autoSpaceDN/>
      </w:pPr>
    </w:p>
    <w:p w14:paraId="779DC353" w14:textId="77777777" w:rsidR="00CC2AA1" w:rsidRPr="00CC2AA1" w:rsidRDefault="00CC2AA1" w:rsidP="00EB3E5E">
      <w:pPr>
        <w:widowControl/>
        <w:suppressAutoHyphens w:val="0"/>
        <w:autoSpaceDE/>
        <w:autoSpaceDN/>
      </w:pPr>
      <w:r w:rsidRPr="00CC2AA1">
        <w:t>Le cahier des charges</w:t>
      </w:r>
      <w:r>
        <w:t xml:space="preserve"> impose que l’opérateur puisse être une personne à mobilité </w:t>
      </w:r>
      <w:r w:rsidR="00F53230">
        <w:t>réduite</w:t>
      </w:r>
      <w:r>
        <w:t>.</w:t>
      </w:r>
      <w:r w:rsidR="0072412F" w:rsidRPr="0072412F">
        <w:t xml:space="preserve"> </w:t>
      </w:r>
    </w:p>
    <w:p w14:paraId="7A5B4148" w14:textId="77777777" w:rsidR="00CC2AA1" w:rsidRDefault="00CC2AA1" w:rsidP="00EB3E5E">
      <w:pPr>
        <w:widowControl/>
        <w:suppressAutoHyphens w:val="0"/>
        <w:autoSpaceDE/>
        <w:autoSpaceDN/>
        <w:rPr>
          <w:b/>
        </w:rPr>
      </w:pPr>
    </w:p>
    <w:p w14:paraId="19E46A5C" w14:textId="77777777" w:rsidR="00A964AA" w:rsidRDefault="00A964AA" w:rsidP="00463117">
      <w:pPr>
        <w:jc w:val="both"/>
      </w:pPr>
      <w:r>
        <w:t>L</w:t>
      </w:r>
      <w:r w:rsidRPr="00A6463A">
        <w:t xml:space="preserve">a norme concernant les personnes à mobilité réduite </w:t>
      </w:r>
      <w:r>
        <w:t xml:space="preserve">est </w:t>
      </w:r>
      <w:r w:rsidRPr="00A6463A">
        <w:t>donnée sur le document ressource</w:t>
      </w:r>
      <w:r w:rsidR="00463117">
        <w:t>s</w:t>
      </w:r>
      <w:r w:rsidRPr="00A6463A">
        <w:t xml:space="preserve"> 2</w:t>
      </w:r>
      <w:r>
        <w:t>.</w:t>
      </w:r>
    </w:p>
    <w:p w14:paraId="6AD100FE" w14:textId="77777777" w:rsidR="00A964AA" w:rsidRDefault="00FB491E" w:rsidP="00EB3E5E">
      <w:pPr>
        <w:widowControl/>
        <w:suppressAutoHyphens w:val="0"/>
        <w:autoSpaceDE/>
        <w:autoSpaceDN/>
        <w:rPr>
          <w:b/>
        </w:rPr>
      </w:pPr>
      <w:r>
        <w:rPr>
          <w:noProof/>
        </w:rPr>
        <w:pict w14:anchorId="6F200B9A">
          <v:shape id="_x0000_s6273" type="#_x0000_t75" style="position:absolute;margin-left:302.5pt;margin-top:9.8pt;width:188.8pt;height:129.95pt;z-index:252233216" wrapcoords="429 749 343 18104 2486 18728 6771 18728 6514 20851 15429 20851 15343 18728 18943 18728 21257 17979 21086 749 429 749">
            <v:imagedata r:id="rId29" o:title=""/>
            <w10:wrap type="tight"/>
          </v:shape>
          <o:OLEObject Type="Embed" ProgID="Visio.Drawing.11" ShapeID="_x0000_s6273" DrawAspect="Content" ObjectID="_1666511360" r:id="rId30"/>
        </w:pict>
      </w:r>
    </w:p>
    <w:p w14:paraId="25AD8FB7" w14:textId="77777777" w:rsidR="00EB3E5E" w:rsidRDefault="00EB3E5E" w:rsidP="00EB3E5E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A6463A">
        <w:rPr>
          <w:b/>
        </w:rPr>
        <w:t>8</w:t>
      </w:r>
      <w:r w:rsidR="00874DDF"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 xml:space="preserve">ur </w:t>
      </w:r>
      <w:r>
        <w:rPr>
          <w:i/>
        </w:rPr>
        <w:t>document réponse</w:t>
      </w:r>
      <w:r w:rsidR="000B6556">
        <w:rPr>
          <w:i/>
        </w:rPr>
        <w:t>s</w:t>
      </w:r>
      <w:r>
        <w:rPr>
          <w:i/>
        </w:rPr>
        <w:t xml:space="preserve"> 2</w:t>
      </w:r>
      <w:r w:rsidRPr="007F7A1B">
        <w:t>)</w:t>
      </w:r>
      <w:r>
        <w:t xml:space="preserve"> </w:t>
      </w:r>
    </w:p>
    <w:p w14:paraId="0E6F2B16" w14:textId="77777777" w:rsidR="00A964AA" w:rsidRDefault="00A964AA" w:rsidP="00EB3E5E">
      <w:pPr>
        <w:widowControl/>
        <w:suppressAutoHyphens w:val="0"/>
        <w:autoSpaceDE/>
        <w:autoSpaceDN/>
      </w:pPr>
    </w:p>
    <w:p w14:paraId="59D4A908" w14:textId="50001CC7" w:rsidR="00281DFC" w:rsidRPr="002A3812" w:rsidRDefault="008F26DB" w:rsidP="002A3812">
      <w:pPr>
        <w:widowControl/>
        <w:suppressAutoHyphens w:val="0"/>
        <w:autoSpaceDE/>
        <w:autoSpaceDN/>
        <w:jc w:val="both"/>
        <w:rPr>
          <w:i/>
        </w:rPr>
      </w:pPr>
      <w:r>
        <w:rPr>
          <w:i/>
        </w:rPr>
        <w:t>Représenter</w:t>
      </w:r>
      <w:r w:rsidR="002F17E4" w:rsidRPr="002A3812">
        <w:rPr>
          <w:i/>
        </w:rPr>
        <w:t xml:space="preserve"> la limite de</w:t>
      </w:r>
      <w:r w:rsidR="00A81570" w:rsidRPr="002A3812">
        <w:rPr>
          <w:i/>
        </w:rPr>
        <w:t xml:space="preserve"> l’ensemble </w:t>
      </w:r>
      <w:r w:rsidR="00007E76" w:rsidRPr="002A3812">
        <w:rPr>
          <w:i/>
        </w:rPr>
        <w:t xml:space="preserve">des </w:t>
      </w:r>
      <w:r w:rsidR="009038C0" w:rsidRPr="002A3812">
        <w:rPr>
          <w:i/>
        </w:rPr>
        <w:t>zones de manœuvre avec demi</w:t>
      </w:r>
      <w:r w:rsidR="00CF7361" w:rsidRPr="002A3812">
        <w:rPr>
          <w:i/>
        </w:rPr>
        <w:t>-</w:t>
      </w:r>
      <w:r w:rsidR="009038C0" w:rsidRPr="002A3812">
        <w:rPr>
          <w:i/>
        </w:rPr>
        <w:t xml:space="preserve">tour </w:t>
      </w:r>
      <w:r w:rsidR="00A81570" w:rsidRPr="002A3812">
        <w:rPr>
          <w:i/>
        </w:rPr>
        <w:t>pour les deux solutions envisagée</w:t>
      </w:r>
      <w:r w:rsidR="00BE3A27" w:rsidRPr="002A3812">
        <w:rPr>
          <w:i/>
        </w:rPr>
        <w:t>s selon l’exemple ci-</w:t>
      </w:r>
      <w:r w:rsidR="002A3812" w:rsidRPr="002A3812">
        <w:rPr>
          <w:i/>
        </w:rPr>
        <w:t>contre</w:t>
      </w:r>
      <w:r w:rsidR="002F17E4" w:rsidRPr="002A3812">
        <w:rPr>
          <w:i/>
        </w:rPr>
        <w:t>.</w:t>
      </w:r>
      <w:r w:rsidR="0055723E" w:rsidRPr="002A3812">
        <w:rPr>
          <w:i/>
        </w:rPr>
        <w:t xml:space="preserve"> </w:t>
      </w:r>
      <w:r w:rsidR="002F17E4" w:rsidRPr="002A3812">
        <w:rPr>
          <w:i/>
        </w:rPr>
        <w:t xml:space="preserve">Pour simplifier l’étude, cette limite sera rectangulaire. </w:t>
      </w:r>
    </w:p>
    <w:p w14:paraId="4E658108" w14:textId="77777777" w:rsidR="00502DDA" w:rsidRDefault="00502DDA" w:rsidP="00502DDA">
      <w:pPr>
        <w:rPr>
          <w:highlight w:val="yellow"/>
        </w:rPr>
      </w:pPr>
    </w:p>
    <w:p w14:paraId="2713E3AE" w14:textId="77777777" w:rsidR="00EA10D8" w:rsidRDefault="00EA10D8" w:rsidP="00A81570">
      <w:pPr>
        <w:widowControl/>
        <w:suppressAutoHyphens w:val="0"/>
        <w:autoSpaceDE/>
        <w:autoSpaceDN/>
        <w:rPr>
          <w:b/>
        </w:rPr>
      </w:pPr>
    </w:p>
    <w:p w14:paraId="41124089" w14:textId="77777777" w:rsidR="00A81570" w:rsidRDefault="00A81570" w:rsidP="00A81570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2F17E4">
        <w:rPr>
          <w:b/>
        </w:rPr>
        <w:t>9</w:t>
      </w:r>
      <w:r w:rsidR="00874DDF"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 xml:space="preserve">ur </w:t>
      </w:r>
      <w:r>
        <w:rPr>
          <w:i/>
        </w:rPr>
        <w:t>document réponse</w:t>
      </w:r>
      <w:r w:rsidR="000B6556">
        <w:rPr>
          <w:i/>
        </w:rPr>
        <w:t>s</w:t>
      </w:r>
      <w:r>
        <w:rPr>
          <w:i/>
        </w:rPr>
        <w:t xml:space="preserve"> 3</w:t>
      </w:r>
      <w:r w:rsidRPr="007F7A1B">
        <w:t>)</w:t>
      </w:r>
      <w:r>
        <w:t xml:space="preserve"> </w:t>
      </w:r>
    </w:p>
    <w:p w14:paraId="744295B1" w14:textId="77777777" w:rsidR="00A81570" w:rsidRPr="0002691B" w:rsidRDefault="00A81570" w:rsidP="00502DDA">
      <w:pPr>
        <w:rPr>
          <w:i/>
          <w:highlight w:val="yellow"/>
        </w:rPr>
      </w:pPr>
    </w:p>
    <w:p w14:paraId="3975A3E8" w14:textId="77777777" w:rsidR="002F17E4" w:rsidRPr="0002691B" w:rsidRDefault="002F17E4" w:rsidP="00A34DD6">
      <w:pPr>
        <w:rPr>
          <w:i/>
        </w:rPr>
      </w:pPr>
      <w:r w:rsidRPr="0002691B">
        <w:rPr>
          <w:i/>
        </w:rPr>
        <w:t>Pour ces deux solutions, reporter le</w:t>
      </w:r>
      <w:r w:rsidR="0095559E" w:rsidRPr="0002691B">
        <w:rPr>
          <w:i/>
        </w:rPr>
        <w:t>s</w:t>
      </w:r>
      <w:r w:rsidRPr="0002691B">
        <w:rPr>
          <w:i/>
        </w:rPr>
        <w:t xml:space="preserve"> tracé</w:t>
      </w:r>
      <w:r w:rsidR="0095559E" w:rsidRPr="0002691B">
        <w:rPr>
          <w:i/>
        </w:rPr>
        <w:t>s</w:t>
      </w:r>
      <w:r w:rsidR="00363D1D" w:rsidRPr="0002691B">
        <w:rPr>
          <w:i/>
        </w:rPr>
        <w:t xml:space="preserve"> </w:t>
      </w:r>
      <w:r w:rsidRPr="0002691B">
        <w:rPr>
          <w:i/>
        </w:rPr>
        <w:t>du contour dans le plan du laboratoire.</w:t>
      </w:r>
      <w:r w:rsidR="00363D1D" w:rsidRPr="0002691B">
        <w:rPr>
          <w:i/>
        </w:rPr>
        <w:t xml:space="preserve"> </w:t>
      </w:r>
    </w:p>
    <w:p w14:paraId="711DD7D1" w14:textId="77777777" w:rsidR="00B530B6" w:rsidRPr="0002691B" w:rsidRDefault="0095559E" w:rsidP="00A34DD6">
      <w:pPr>
        <w:widowControl/>
        <w:suppressAutoHyphens w:val="0"/>
        <w:autoSpaceDE/>
        <w:autoSpaceDN/>
        <w:rPr>
          <w:b/>
          <w:i/>
        </w:rPr>
      </w:pPr>
      <w:r w:rsidRPr="0002691B">
        <w:rPr>
          <w:i/>
        </w:rPr>
        <w:t>Indiquer</w:t>
      </w:r>
      <w:r w:rsidR="00363D1D" w:rsidRPr="0002691B">
        <w:rPr>
          <w:i/>
        </w:rPr>
        <w:t xml:space="preserve"> </w:t>
      </w:r>
      <w:r w:rsidR="002F17E4" w:rsidRPr="0002691B">
        <w:rPr>
          <w:i/>
        </w:rPr>
        <w:t>la</w:t>
      </w:r>
      <w:r w:rsidR="00363D1D" w:rsidRPr="0002691B">
        <w:rPr>
          <w:i/>
        </w:rPr>
        <w:t xml:space="preserve"> solution d’implantation </w:t>
      </w:r>
      <w:r w:rsidRPr="0002691B">
        <w:rPr>
          <w:i/>
        </w:rPr>
        <w:t>compatible avec le laboratoire.</w:t>
      </w:r>
    </w:p>
    <w:p w14:paraId="26262B2A" w14:textId="4ABA2D18" w:rsidR="00095606" w:rsidRDefault="00095606" w:rsidP="00664DD8">
      <w:pPr>
        <w:rPr>
          <w:szCs w:val="36"/>
        </w:rPr>
      </w:pPr>
    </w:p>
    <w:p w14:paraId="6360CCAE" w14:textId="77777777" w:rsidR="00070931" w:rsidRPr="00DC6E0C" w:rsidRDefault="00070931" w:rsidP="00664DD8">
      <w:pPr>
        <w:rPr>
          <w:szCs w:val="36"/>
        </w:rPr>
      </w:pPr>
    </w:p>
    <w:p w14:paraId="16B5CC72" w14:textId="5770F4EC" w:rsidR="008B46E7" w:rsidRDefault="00664DD8" w:rsidP="00664DD8">
      <w:pPr>
        <w:rPr>
          <w:sz w:val="32"/>
          <w:szCs w:val="36"/>
        </w:rPr>
      </w:pPr>
      <w:r>
        <w:rPr>
          <w:sz w:val="32"/>
          <w:szCs w:val="36"/>
        </w:rPr>
        <w:t xml:space="preserve">PARTIE </w:t>
      </w:r>
      <w:r w:rsidR="00E62BA0">
        <w:rPr>
          <w:sz w:val="32"/>
          <w:szCs w:val="36"/>
        </w:rPr>
        <w:t>4</w:t>
      </w:r>
      <w:r w:rsidR="004C60D8">
        <w:rPr>
          <w:sz w:val="32"/>
          <w:szCs w:val="36"/>
        </w:rPr>
        <w:t xml:space="preserve"> </w:t>
      </w:r>
      <w:r w:rsidR="00463117">
        <w:rPr>
          <w:sz w:val="32"/>
          <w:szCs w:val="36"/>
        </w:rPr>
        <w:t>: c</w:t>
      </w:r>
      <w:r>
        <w:rPr>
          <w:sz w:val="32"/>
          <w:szCs w:val="36"/>
        </w:rPr>
        <w:t>onduite de la machine</w:t>
      </w:r>
      <w:r w:rsidR="00203E64">
        <w:rPr>
          <w:sz w:val="32"/>
          <w:szCs w:val="36"/>
        </w:rPr>
        <w:t xml:space="preserve"> par un opérateur</w:t>
      </w:r>
    </w:p>
    <w:p w14:paraId="60F9E312" w14:textId="77777777" w:rsidR="00664DD8" w:rsidRDefault="00664DD8" w:rsidP="00664DD8">
      <w:pPr>
        <w:rPr>
          <w:b/>
        </w:rPr>
      </w:pPr>
    </w:p>
    <w:p w14:paraId="6D890FD0" w14:textId="77777777" w:rsidR="003E7F51" w:rsidRPr="00041005" w:rsidRDefault="003E7F51" w:rsidP="00664DD8">
      <w:pPr>
        <w:rPr>
          <w:b/>
        </w:rPr>
      </w:pPr>
      <w:r>
        <w:rPr>
          <w:b/>
        </w:rPr>
        <w:t>T</w:t>
      </w:r>
      <w:r w:rsidRPr="00041005">
        <w:rPr>
          <w:b/>
        </w:rPr>
        <w:t>emps de travail effectif de l’opérateur</w:t>
      </w:r>
    </w:p>
    <w:p w14:paraId="3E309C71" w14:textId="77777777" w:rsidR="00E94EC6" w:rsidRDefault="00E94EC6" w:rsidP="00281DFC"/>
    <w:p w14:paraId="69EE7AE2" w14:textId="77777777" w:rsidR="00A83F3F" w:rsidRDefault="00A83F3F" w:rsidP="00A83F3F">
      <w:r w:rsidRPr="00A83F3F">
        <w:t>Les</w:t>
      </w:r>
      <w:r w:rsidR="00203E64">
        <w:t xml:space="preserve"> </w:t>
      </w:r>
      <w:r w:rsidRPr="00A83F3F">
        <w:t>intervention</w:t>
      </w:r>
      <w:r w:rsidR="004D36C3">
        <w:t>s</w:t>
      </w:r>
      <w:r w:rsidRPr="00A83F3F">
        <w:t xml:space="preserve"> </w:t>
      </w:r>
      <w:r w:rsidR="00203E64">
        <w:t>humaine</w:t>
      </w:r>
      <w:r w:rsidR="004D36C3">
        <w:t>s</w:t>
      </w:r>
      <w:r w:rsidRPr="00A83F3F">
        <w:t xml:space="preserve"> s</w:t>
      </w:r>
      <w:r w:rsidR="004D36C3">
        <w:t>e situent</w:t>
      </w:r>
      <w:r w:rsidRPr="00A83F3F">
        <w:t> :</w:t>
      </w:r>
    </w:p>
    <w:p w14:paraId="7CED1627" w14:textId="77777777" w:rsidR="004E50EE" w:rsidRPr="00A83F3F" w:rsidRDefault="004E50EE" w:rsidP="00A83F3F"/>
    <w:p w14:paraId="2E77BF25" w14:textId="2EA53AFB" w:rsidR="00A83F3F" w:rsidRDefault="00463117" w:rsidP="005E287A">
      <w:pPr>
        <w:pStyle w:val="Paragraphedeliste"/>
        <w:numPr>
          <w:ilvl w:val="0"/>
          <w:numId w:val="2"/>
        </w:numPr>
        <w:jc w:val="both"/>
      </w:pPr>
      <w:r>
        <w:t>a</w:t>
      </w:r>
      <w:r w:rsidR="005749CB">
        <w:t>u p</w:t>
      </w:r>
      <w:r w:rsidR="00A83F3F" w:rsidRPr="00A83F3F">
        <w:t>oste</w:t>
      </w:r>
      <w:r w:rsidR="005749CB">
        <w:t xml:space="preserve"> </w:t>
      </w:r>
      <w:r w:rsidR="00A83F3F" w:rsidRPr="00A83F3F">
        <w:t xml:space="preserve">1 « Alimenter </w:t>
      </w:r>
      <w:r w:rsidR="005749CB">
        <w:t xml:space="preserve">en </w:t>
      </w:r>
      <w:r w:rsidR="00A83F3F" w:rsidRPr="00A83F3F">
        <w:t xml:space="preserve">pots », pour </w:t>
      </w:r>
      <w:r w:rsidR="004E50EE">
        <w:t>approvisionner</w:t>
      </w:r>
      <w:r w:rsidR="005749CB">
        <w:t xml:space="preserve"> le magasin en pots vide</w:t>
      </w:r>
      <w:r w:rsidR="001E5722">
        <w:t> ;</w:t>
      </w:r>
    </w:p>
    <w:p w14:paraId="42ECB45A" w14:textId="377BB3A1" w:rsidR="00A83F3F" w:rsidRDefault="00463117" w:rsidP="005E287A">
      <w:pPr>
        <w:pStyle w:val="Paragraphedeliste"/>
        <w:numPr>
          <w:ilvl w:val="0"/>
          <w:numId w:val="2"/>
        </w:numPr>
        <w:jc w:val="both"/>
      </w:pPr>
      <w:r>
        <w:t>a</w:t>
      </w:r>
      <w:r w:rsidR="005749CB">
        <w:t>u p</w:t>
      </w:r>
      <w:r w:rsidR="00A83F3F" w:rsidRPr="00A83F3F">
        <w:t>oste 5</w:t>
      </w:r>
      <w:r w:rsidR="004E50EE">
        <w:t xml:space="preserve"> </w:t>
      </w:r>
      <w:r w:rsidR="00A83F3F" w:rsidRPr="00A83F3F">
        <w:t>« </w:t>
      </w:r>
      <w:r w:rsidR="005749CB">
        <w:t>Alimenter en groupeurs</w:t>
      </w:r>
      <w:r w:rsidR="00A83F3F" w:rsidRPr="00A83F3F">
        <w:t xml:space="preserve"> », pour </w:t>
      </w:r>
      <w:r w:rsidR="004E50EE">
        <w:t>approvisionner</w:t>
      </w:r>
      <w:r w:rsidR="004E50EE" w:rsidRPr="00A83F3F">
        <w:t xml:space="preserve"> </w:t>
      </w:r>
      <w:r w:rsidR="00A83F3F" w:rsidRPr="00A83F3F">
        <w:t>le magasin en groupeurs</w:t>
      </w:r>
      <w:r w:rsidR="001E5722">
        <w:t> ;</w:t>
      </w:r>
    </w:p>
    <w:p w14:paraId="0DCFA63B" w14:textId="77777777" w:rsidR="00A83F3F" w:rsidRPr="00A83F3F" w:rsidRDefault="00463117" w:rsidP="005E287A">
      <w:pPr>
        <w:pStyle w:val="Paragraphedeliste"/>
        <w:numPr>
          <w:ilvl w:val="0"/>
          <w:numId w:val="2"/>
        </w:numPr>
        <w:jc w:val="both"/>
      </w:pPr>
      <w:r>
        <w:t>a</w:t>
      </w:r>
      <w:r w:rsidR="005749CB">
        <w:t xml:space="preserve">u poste </w:t>
      </w:r>
      <w:r w:rsidR="00A83F3F" w:rsidRPr="00A83F3F">
        <w:t>7</w:t>
      </w:r>
      <w:r w:rsidR="004E50EE">
        <w:t xml:space="preserve"> </w:t>
      </w:r>
      <w:r w:rsidR="00A83F3F" w:rsidRPr="00A83F3F">
        <w:t>« </w:t>
      </w:r>
      <w:r w:rsidR="004D36C3">
        <w:t>Évacuer</w:t>
      </w:r>
      <w:r w:rsidR="005749CB">
        <w:t xml:space="preserve"> les </w:t>
      </w:r>
      <w:r w:rsidR="00A83F3F" w:rsidRPr="00A83F3F">
        <w:t xml:space="preserve">pots », pour </w:t>
      </w:r>
      <w:r w:rsidR="004E50EE">
        <w:t>libérer</w:t>
      </w:r>
      <w:r w:rsidR="00A83F3F" w:rsidRPr="00A83F3F">
        <w:t xml:space="preserve"> la zone de stockage.</w:t>
      </w:r>
    </w:p>
    <w:p w14:paraId="7228EE7C" w14:textId="77777777" w:rsidR="003E7F51" w:rsidRDefault="003E7F51" w:rsidP="003E7F51"/>
    <w:p w14:paraId="27520F13" w14:textId="0E30FC00" w:rsidR="003E7F51" w:rsidRDefault="003E7F51" w:rsidP="003E7F51">
      <w:r>
        <w:t xml:space="preserve">La solution retenue de l’architecture matérielle </w:t>
      </w:r>
      <w:r w:rsidR="008F26DB">
        <w:t>est</w:t>
      </w:r>
      <w:r w:rsidRPr="00213241">
        <w:t xml:space="preserve"> de type circulaire</w:t>
      </w:r>
      <w:r>
        <w:t>.</w:t>
      </w:r>
    </w:p>
    <w:p w14:paraId="1219017B" w14:textId="77777777" w:rsidR="00A83F3F" w:rsidRDefault="00A83F3F" w:rsidP="00041005">
      <w:pPr>
        <w:widowControl/>
        <w:suppressAutoHyphens w:val="0"/>
        <w:autoSpaceDE/>
        <w:autoSpaceDN/>
        <w:rPr>
          <w:b/>
        </w:rPr>
      </w:pPr>
    </w:p>
    <w:p w14:paraId="645A7A49" w14:textId="79266329" w:rsidR="007B09CD" w:rsidRPr="005749CB" w:rsidRDefault="007C5297" w:rsidP="00463117">
      <w:pPr>
        <w:widowControl/>
        <w:suppressAutoHyphens w:val="0"/>
        <w:autoSpaceDE/>
        <w:autoSpaceDN/>
        <w:jc w:val="both"/>
      </w:pPr>
      <w:r>
        <w:t>Pour des raisons d’ergonomie</w:t>
      </w:r>
      <w:r w:rsidR="004D36C3">
        <w:t>,</w:t>
      </w:r>
      <w:r w:rsidR="007B09CD" w:rsidRPr="005749CB">
        <w:t xml:space="preserve"> </w:t>
      </w:r>
      <w:r>
        <w:t>le</w:t>
      </w:r>
      <w:r w:rsidR="007B09CD" w:rsidRPr="005749CB">
        <w:t xml:space="preserve"> magasin de six colonnes de pots </w:t>
      </w:r>
      <w:r>
        <w:t>ainsi que le magasin de groupeur</w:t>
      </w:r>
      <w:r w:rsidR="004D36C3">
        <w:t>s</w:t>
      </w:r>
      <w:r>
        <w:t xml:space="preserve"> </w:t>
      </w:r>
      <w:r w:rsidR="008F26DB">
        <w:t>présentent</w:t>
      </w:r>
      <w:r>
        <w:t xml:space="preserve"> une</w:t>
      </w:r>
      <w:r w:rsidR="007B09CD" w:rsidRPr="005749CB">
        <w:t xml:space="preserve"> hauteur </w:t>
      </w:r>
      <w:r w:rsidR="00C63273">
        <w:t xml:space="preserve">maximale </w:t>
      </w:r>
      <w:r w:rsidR="007B09CD" w:rsidRPr="005749CB">
        <w:t xml:space="preserve">de 1000 </w:t>
      </w:r>
      <w:proofErr w:type="spellStart"/>
      <w:r w:rsidR="007B09CD" w:rsidRPr="005749CB">
        <w:t>mm.</w:t>
      </w:r>
      <w:proofErr w:type="spellEnd"/>
      <w:r w:rsidR="007B09CD" w:rsidRPr="005749CB">
        <w:t xml:space="preserve"> Le temps de cycle </w:t>
      </w:r>
      <w:r w:rsidR="008F26DB">
        <w:t>est</w:t>
      </w:r>
      <w:r w:rsidR="007B09CD" w:rsidRPr="005749CB">
        <w:t xml:space="preserve"> de 5,3</w:t>
      </w:r>
      <w:r w:rsidR="00D74AF4">
        <w:t xml:space="preserve"> </w:t>
      </w:r>
      <w:r w:rsidR="007B09CD" w:rsidRPr="005749CB">
        <w:t>s.</w:t>
      </w:r>
    </w:p>
    <w:p w14:paraId="7E1241F8" w14:textId="77777777" w:rsidR="00EA10D8" w:rsidRDefault="00EA10D8">
      <w:pPr>
        <w:widowControl/>
        <w:suppressAutoHyphens w:val="0"/>
        <w:autoSpaceDE/>
        <w:autoSpaceDN/>
        <w:rPr>
          <w:b/>
        </w:rPr>
      </w:pPr>
    </w:p>
    <w:p w14:paraId="1D79C62D" w14:textId="77777777" w:rsidR="00041005" w:rsidRDefault="00041005" w:rsidP="00041005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>
        <w:rPr>
          <w:b/>
        </w:rPr>
        <w:t>1</w:t>
      </w:r>
      <w:r w:rsidR="00B36B74">
        <w:rPr>
          <w:b/>
        </w:rPr>
        <w:t>0</w:t>
      </w:r>
      <w:r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 xml:space="preserve">ur </w:t>
      </w:r>
      <w:r w:rsidR="0058081B">
        <w:rPr>
          <w:i/>
        </w:rPr>
        <w:t>feuille de copie</w:t>
      </w:r>
      <w:r w:rsidRPr="007F7A1B">
        <w:t>)</w:t>
      </w:r>
    </w:p>
    <w:p w14:paraId="63B46238" w14:textId="77777777" w:rsidR="00041005" w:rsidRPr="004D36C3" w:rsidRDefault="00041005" w:rsidP="00041005">
      <w:pPr>
        <w:rPr>
          <w:i/>
        </w:rPr>
      </w:pPr>
    </w:p>
    <w:p w14:paraId="1A28EF30" w14:textId="77777777" w:rsidR="00C63273" w:rsidRDefault="00463117" w:rsidP="00A34DD6">
      <w:pPr>
        <w:pStyle w:val="question0"/>
        <w:tabs>
          <w:tab w:val="clear" w:pos="1560"/>
        </w:tabs>
        <w:ind w:left="0" w:firstLine="0"/>
        <w:rPr>
          <w:i/>
        </w:rPr>
      </w:pPr>
      <w:r w:rsidRPr="004D36C3">
        <w:rPr>
          <w:i/>
        </w:rPr>
        <w:t>À</w:t>
      </w:r>
      <w:r w:rsidR="00041005" w:rsidRPr="004D36C3">
        <w:rPr>
          <w:i/>
        </w:rPr>
        <w:t xml:space="preserve"> partir du document </w:t>
      </w:r>
      <w:r w:rsidR="005749CB" w:rsidRPr="004D36C3">
        <w:rPr>
          <w:i/>
        </w:rPr>
        <w:t>ressource</w:t>
      </w:r>
      <w:r w:rsidR="000B6556" w:rsidRPr="004D36C3">
        <w:rPr>
          <w:i/>
        </w:rPr>
        <w:t>s</w:t>
      </w:r>
      <w:r w:rsidR="005749CB" w:rsidRPr="004D36C3">
        <w:rPr>
          <w:i/>
        </w:rPr>
        <w:t xml:space="preserve"> </w:t>
      </w:r>
      <w:r w:rsidR="007B09CD" w:rsidRPr="004D36C3">
        <w:rPr>
          <w:i/>
        </w:rPr>
        <w:t>3</w:t>
      </w:r>
      <w:r w:rsidR="00041005" w:rsidRPr="004D36C3">
        <w:rPr>
          <w:i/>
        </w:rPr>
        <w:t>,</w:t>
      </w:r>
      <w:r w:rsidR="00C63273">
        <w:rPr>
          <w:i/>
        </w:rPr>
        <w:t xml:space="preserve"> déterminer le plus petit nombre de pots pouvant être empilés sur la hauteur maximale (tenir compte de la hauteur du premier pot et des tolérances de fabrication).</w:t>
      </w:r>
    </w:p>
    <w:p w14:paraId="2F6CCD0B" w14:textId="77777777" w:rsidR="00C63273" w:rsidRDefault="00C63273" w:rsidP="00A34DD6">
      <w:pPr>
        <w:pStyle w:val="question0"/>
        <w:tabs>
          <w:tab w:val="clear" w:pos="1560"/>
        </w:tabs>
        <w:ind w:left="0" w:firstLine="0"/>
        <w:rPr>
          <w:i/>
        </w:rPr>
      </w:pPr>
    </w:p>
    <w:p w14:paraId="7C02F935" w14:textId="126EA070" w:rsidR="00EA10D8" w:rsidRDefault="00C63273" w:rsidP="00C63273">
      <w:pPr>
        <w:pStyle w:val="question0"/>
        <w:tabs>
          <w:tab w:val="clear" w:pos="1560"/>
        </w:tabs>
        <w:ind w:left="0" w:firstLine="0"/>
        <w:rPr>
          <w:i/>
        </w:rPr>
      </w:pPr>
      <w:r>
        <w:rPr>
          <w:i/>
        </w:rPr>
        <w:t>En déduire</w:t>
      </w:r>
      <w:r w:rsidR="00041005" w:rsidRPr="004D36C3">
        <w:rPr>
          <w:i/>
        </w:rPr>
        <w:t xml:space="preserve"> </w:t>
      </w:r>
      <w:r w:rsidR="00D37C8C" w:rsidRPr="004D36C3">
        <w:rPr>
          <w:i/>
        </w:rPr>
        <w:t>l</w:t>
      </w:r>
      <w:r w:rsidR="00041005" w:rsidRPr="004D36C3">
        <w:rPr>
          <w:i/>
        </w:rPr>
        <w:t xml:space="preserve">’autonomie </w:t>
      </w:r>
      <w:r w:rsidR="00D37C8C" w:rsidRPr="004D36C3">
        <w:rPr>
          <w:i/>
        </w:rPr>
        <w:t xml:space="preserve">en minutes </w:t>
      </w:r>
      <w:r w:rsidR="00041005" w:rsidRPr="004D36C3">
        <w:rPr>
          <w:i/>
        </w:rPr>
        <w:t xml:space="preserve">du </w:t>
      </w:r>
      <w:r w:rsidR="00D74AF4" w:rsidRPr="004D36C3">
        <w:rPr>
          <w:i/>
        </w:rPr>
        <w:t xml:space="preserve">magasin du </w:t>
      </w:r>
      <w:r w:rsidR="00041005" w:rsidRPr="004D36C3">
        <w:rPr>
          <w:i/>
        </w:rPr>
        <w:t>pos</w:t>
      </w:r>
      <w:r w:rsidR="00D37C8C" w:rsidRPr="004D36C3">
        <w:rPr>
          <w:i/>
        </w:rPr>
        <w:t xml:space="preserve">te </w:t>
      </w:r>
      <w:r>
        <w:rPr>
          <w:i/>
        </w:rPr>
        <w:t>1.</w:t>
      </w:r>
    </w:p>
    <w:p w14:paraId="390DA60E" w14:textId="5BA837DB" w:rsidR="00070931" w:rsidRDefault="00070931">
      <w:pPr>
        <w:widowControl/>
        <w:suppressAutoHyphens w:val="0"/>
        <w:autoSpaceDE/>
        <w:autoSpaceDN/>
        <w:rPr>
          <w:i/>
        </w:rPr>
      </w:pPr>
      <w:r>
        <w:rPr>
          <w:i/>
        </w:rPr>
        <w:br w:type="page"/>
      </w:r>
    </w:p>
    <w:p w14:paraId="62E9FC6C" w14:textId="4F4C4821" w:rsidR="00041005" w:rsidRPr="00A83F3F" w:rsidRDefault="00EA10D8" w:rsidP="00434114">
      <w:pPr>
        <w:jc w:val="both"/>
      </w:pPr>
      <w:r>
        <w:lastRenderedPageBreak/>
        <w:t>L</w:t>
      </w:r>
      <w:r w:rsidR="00041005" w:rsidRPr="00A83F3F">
        <w:t>e pas d’empilage des groupeurs est de 5,4</w:t>
      </w:r>
      <w:r w:rsidR="00D37C8C">
        <w:t xml:space="preserve"> </w:t>
      </w:r>
      <w:proofErr w:type="spellStart"/>
      <w:r w:rsidR="00041005" w:rsidRPr="00A83F3F">
        <w:t>mm.</w:t>
      </w:r>
      <w:proofErr w:type="spellEnd"/>
      <w:r w:rsidR="001356DA">
        <w:t xml:space="preserve"> La hauteur du premier groupeur est négligée.</w:t>
      </w:r>
    </w:p>
    <w:p w14:paraId="4585B8AA" w14:textId="77777777" w:rsidR="00041005" w:rsidRPr="00A83F3F" w:rsidRDefault="00041005" w:rsidP="00041005"/>
    <w:p w14:paraId="360A2E25" w14:textId="77777777" w:rsidR="0058081B" w:rsidRDefault="00041005" w:rsidP="00041005">
      <w:pPr>
        <w:pStyle w:val="question0"/>
        <w:tabs>
          <w:tab w:val="clear" w:pos="1560"/>
        </w:tabs>
      </w:pPr>
      <w:r w:rsidRPr="0058081B">
        <w:rPr>
          <w:b/>
        </w:rPr>
        <w:t>Question 1</w:t>
      </w:r>
      <w:r w:rsidR="00B36B74">
        <w:rPr>
          <w:b/>
        </w:rPr>
        <w:t>1</w:t>
      </w:r>
      <w:r w:rsidR="00785C94">
        <w:rPr>
          <w:b/>
        </w:rPr>
        <w:t> </w:t>
      </w:r>
      <w:r w:rsidR="00FD0BDF">
        <w:t>(s</w:t>
      </w:r>
      <w:r w:rsidR="0058081B" w:rsidRPr="007F7A1B">
        <w:rPr>
          <w:i/>
        </w:rPr>
        <w:t xml:space="preserve">ur </w:t>
      </w:r>
      <w:r w:rsidR="0058081B">
        <w:rPr>
          <w:i/>
        </w:rPr>
        <w:t>feuille de copie</w:t>
      </w:r>
      <w:r w:rsidR="0058081B" w:rsidRPr="007F7A1B">
        <w:t>)</w:t>
      </w:r>
    </w:p>
    <w:p w14:paraId="3F9919DB" w14:textId="77777777" w:rsidR="007B09CD" w:rsidRDefault="007B09CD" w:rsidP="007B09CD">
      <w:pPr>
        <w:pStyle w:val="question0"/>
        <w:tabs>
          <w:tab w:val="clear" w:pos="1560"/>
        </w:tabs>
      </w:pPr>
    </w:p>
    <w:p w14:paraId="6F81CD48" w14:textId="77777777" w:rsidR="00041005" w:rsidRPr="001356DA" w:rsidRDefault="001356DA" w:rsidP="001356DA">
      <w:pPr>
        <w:pStyle w:val="question0"/>
        <w:tabs>
          <w:tab w:val="clear" w:pos="1560"/>
        </w:tabs>
        <w:rPr>
          <w:i/>
        </w:rPr>
      </w:pPr>
      <w:r w:rsidRPr="001356DA">
        <w:rPr>
          <w:i/>
        </w:rPr>
        <w:t>D</w:t>
      </w:r>
      <w:r w:rsidR="00041005" w:rsidRPr="001356DA">
        <w:rPr>
          <w:i/>
        </w:rPr>
        <w:t xml:space="preserve">éterminer l’autonomie </w:t>
      </w:r>
      <w:r w:rsidR="00D37C8C" w:rsidRPr="001356DA">
        <w:rPr>
          <w:i/>
        </w:rPr>
        <w:t xml:space="preserve">en minutes </w:t>
      </w:r>
      <w:r w:rsidR="00041005" w:rsidRPr="001356DA">
        <w:rPr>
          <w:i/>
        </w:rPr>
        <w:t>du magasin de groupeurs</w:t>
      </w:r>
      <w:r w:rsidR="00785C94" w:rsidRPr="001356DA">
        <w:rPr>
          <w:i/>
        </w:rPr>
        <w:t xml:space="preserve"> du poste 5</w:t>
      </w:r>
      <w:r w:rsidR="00041005" w:rsidRPr="001356DA">
        <w:rPr>
          <w:i/>
        </w:rPr>
        <w:t>.</w:t>
      </w:r>
      <w:r w:rsidR="00041005" w:rsidRPr="001356DA">
        <w:rPr>
          <w:i/>
        </w:rPr>
        <w:br/>
      </w:r>
    </w:p>
    <w:p w14:paraId="75635035" w14:textId="77777777" w:rsidR="00041005" w:rsidRPr="00A83F3F" w:rsidRDefault="00D37C8C" w:rsidP="00463117">
      <w:pPr>
        <w:pStyle w:val="question0"/>
        <w:jc w:val="both"/>
      </w:pPr>
      <w:r>
        <w:t xml:space="preserve">La capacité de stockage </w:t>
      </w:r>
      <w:r w:rsidR="00041005" w:rsidRPr="00A83F3F">
        <w:t xml:space="preserve">du poste 7 </w:t>
      </w:r>
      <w:r>
        <w:t>permet une autonomie e</w:t>
      </w:r>
      <w:r w:rsidR="00041005" w:rsidRPr="00A83F3F">
        <w:t>stimé</w:t>
      </w:r>
      <w:r>
        <w:t>e</w:t>
      </w:r>
      <w:r w:rsidR="00041005" w:rsidRPr="00A83F3F">
        <w:t xml:space="preserve"> à 13 min</w:t>
      </w:r>
      <w:r>
        <w:t>utes</w:t>
      </w:r>
      <w:r w:rsidR="00463117">
        <w:t xml:space="preserve">. </w:t>
      </w:r>
    </w:p>
    <w:p w14:paraId="7E08F337" w14:textId="77777777" w:rsidR="00D37C8C" w:rsidRDefault="00D37C8C" w:rsidP="00041005"/>
    <w:p w14:paraId="38678FD3" w14:textId="2650A77E" w:rsidR="00041005" w:rsidRPr="00A83F3F" w:rsidRDefault="00041005" w:rsidP="00434114">
      <w:pPr>
        <w:jc w:val="both"/>
      </w:pPr>
      <w:r w:rsidRPr="00A83F3F">
        <w:t xml:space="preserve">Pour la suite de l’étude les valeurs retenues pour l’autonomie du poste 1 et poste 5 sont </w:t>
      </w:r>
      <w:r w:rsidR="00A20510">
        <w:t xml:space="preserve">respectivement </w:t>
      </w:r>
      <w:r w:rsidRPr="00A83F3F">
        <w:t>de 10 min</w:t>
      </w:r>
      <w:r w:rsidR="00CA15A7">
        <w:t>utes</w:t>
      </w:r>
      <w:r w:rsidRPr="00A83F3F">
        <w:t xml:space="preserve"> et 17</w:t>
      </w:r>
      <w:r w:rsidR="00CA15A7">
        <w:t xml:space="preserve"> </w:t>
      </w:r>
      <w:r w:rsidRPr="00A83F3F">
        <w:t>min</w:t>
      </w:r>
      <w:r w:rsidR="00CA15A7">
        <w:t>utes</w:t>
      </w:r>
      <w:r w:rsidRPr="00A83F3F">
        <w:t>.</w:t>
      </w:r>
    </w:p>
    <w:p w14:paraId="78055B74" w14:textId="77777777" w:rsidR="00041005" w:rsidRPr="00A83F3F" w:rsidRDefault="00041005" w:rsidP="00434114">
      <w:pPr>
        <w:jc w:val="both"/>
      </w:pPr>
    </w:p>
    <w:p w14:paraId="00926E20" w14:textId="77777777" w:rsidR="007B09CD" w:rsidRDefault="00041005" w:rsidP="00041005">
      <w:r w:rsidRPr="00A83F3F">
        <w:rPr>
          <w:b/>
        </w:rPr>
        <w:t>Question 1</w:t>
      </w:r>
      <w:r w:rsidR="00B36B74">
        <w:rPr>
          <w:b/>
        </w:rPr>
        <w:t>2</w:t>
      </w:r>
      <w:r w:rsidRPr="00A83F3F">
        <w:rPr>
          <w:b/>
        </w:rPr>
        <w:t> </w:t>
      </w:r>
      <w:r w:rsidR="007B09CD" w:rsidRPr="007F7A1B">
        <w:t>(</w:t>
      </w:r>
      <w:r w:rsidR="00FD0BDF">
        <w:rPr>
          <w:i/>
        </w:rPr>
        <w:t>s</w:t>
      </w:r>
      <w:r w:rsidR="007B09CD" w:rsidRPr="007F7A1B">
        <w:rPr>
          <w:i/>
        </w:rPr>
        <w:t xml:space="preserve">ur </w:t>
      </w:r>
      <w:r w:rsidR="007B09CD">
        <w:rPr>
          <w:i/>
        </w:rPr>
        <w:t>feuille de copie</w:t>
      </w:r>
      <w:r w:rsidR="007B09CD" w:rsidRPr="007F7A1B">
        <w:t>)</w:t>
      </w:r>
    </w:p>
    <w:p w14:paraId="0C977434" w14:textId="77777777" w:rsidR="007B09CD" w:rsidRDefault="007B09CD" w:rsidP="00041005"/>
    <w:p w14:paraId="2951B9AC" w14:textId="4EF2E476" w:rsidR="00041005" w:rsidRPr="001356DA" w:rsidRDefault="001356DA" w:rsidP="00434114">
      <w:pPr>
        <w:jc w:val="both"/>
        <w:rPr>
          <w:i/>
        </w:rPr>
      </w:pPr>
      <w:r w:rsidRPr="001356DA">
        <w:rPr>
          <w:i/>
        </w:rPr>
        <w:t>D</w:t>
      </w:r>
      <w:r w:rsidR="00041005" w:rsidRPr="001356DA">
        <w:rPr>
          <w:i/>
        </w:rPr>
        <w:t xml:space="preserve">éterminer </w:t>
      </w:r>
      <w:r w:rsidR="00C57C0B" w:rsidRPr="001356DA">
        <w:rPr>
          <w:i/>
        </w:rPr>
        <w:t xml:space="preserve">les </w:t>
      </w:r>
      <w:r w:rsidR="00CA15A7" w:rsidRPr="001356DA">
        <w:rPr>
          <w:i/>
        </w:rPr>
        <w:t>fréquence</w:t>
      </w:r>
      <w:r w:rsidR="00C57C0B" w:rsidRPr="001356DA">
        <w:rPr>
          <w:i/>
        </w:rPr>
        <w:t>s</w:t>
      </w:r>
      <w:r w:rsidR="00CA15A7" w:rsidRPr="001356DA">
        <w:rPr>
          <w:i/>
        </w:rPr>
        <w:t xml:space="preserve"> horaire</w:t>
      </w:r>
      <w:r w:rsidR="00C57C0B" w:rsidRPr="001356DA">
        <w:rPr>
          <w:i/>
        </w:rPr>
        <w:t>s</w:t>
      </w:r>
      <w:r w:rsidR="00041005" w:rsidRPr="001356DA">
        <w:rPr>
          <w:i/>
        </w:rPr>
        <w:t xml:space="preserve"> </w:t>
      </w:r>
      <w:r w:rsidR="00C57C0B" w:rsidRPr="001356DA">
        <w:rPr>
          <w:i/>
        </w:rPr>
        <w:t xml:space="preserve">d’intervention de </w:t>
      </w:r>
      <w:r w:rsidR="00041005" w:rsidRPr="001356DA">
        <w:rPr>
          <w:i/>
        </w:rPr>
        <w:t xml:space="preserve">l’opérateur sur </w:t>
      </w:r>
      <w:r w:rsidR="00C57C0B" w:rsidRPr="001356DA">
        <w:rPr>
          <w:i/>
        </w:rPr>
        <w:t>le poste</w:t>
      </w:r>
      <w:r w:rsidR="007C5297" w:rsidRPr="001356DA">
        <w:rPr>
          <w:i/>
        </w:rPr>
        <w:t xml:space="preserve"> </w:t>
      </w:r>
      <w:r w:rsidR="00041005" w:rsidRPr="001356DA">
        <w:rPr>
          <w:i/>
        </w:rPr>
        <w:t xml:space="preserve">1, </w:t>
      </w:r>
      <w:r w:rsidR="00C57C0B" w:rsidRPr="001356DA">
        <w:rPr>
          <w:i/>
        </w:rPr>
        <w:t xml:space="preserve">le poste </w:t>
      </w:r>
      <w:r w:rsidR="00041005" w:rsidRPr="001356DA">
        <w:rPr>
          <w:i/>
        </w:rPr>
        <w:t>5</w:t>
      </w:r>
      <w:r w:rsidR="0041158D" w:rsidRPr="001356DA">
        <w:rPr>
          <w:i/>
        </w:rPr>
        <w:t xml:space="preserve"> et</w:t>
      </w:r>
      <w:r w:rsidR="00041005" w:rsidRPr="001356DA">
        <w:rPr>
          <w:i/>
        </w:rPr>
        <w:t xml:space="preserve"> </w:t>
      </w:r>
      <w:r w:rsidR="00C57C0B" w:rsidRPr="001356DA">
        <w:rPr>
          <w:i/>
        </w:rPr>
        <w:t xml:space="preserve">le poste </w:t>
      </w:r>
      <w:r w:rsidR="00041005" w:rsidRPr="001356DA">
        <w:rPr>
          <w:i/>
        </w:rPr>
        <w:t>7.</w:t>
      </w:r>
    </w:p>
    <w:p w14:paraId="7F324ED2" w14:textId="77777777" w:rsidR="00EA10D8" w:rsidRDefault="00EA10D8" w:rsidP="00D37C8C">
      <w:pPr>
        <w:widowControl/>
        <w:suppressAutoHyphens w:val="0"/>
        <w:autoSpaceDE/>
        <w:autoSpaceDN/>
      </w:pPr>
    </w:p>
    <w:p w14:paraId="4806C4AD" w14:textId="12046EC1" w:rsidR="00041005" w:rsidRPr="00A83F3F" w:rsidRDefault="00041005" w:rsidP="00463117">
      <w:pPr>
        <w:widowControl/>
        <w:suppressAutoHyphens w:val="0"/>
        <w:autoSpaceDE/>
        <w:autoSpaceDN/>
        <w:jc w:val="both"/>
      </w:pPr>
      <w:r w:rsidRPr="00A83F3F">
        <w:t>Le</w:t>
      </w:r>
      <w:r w:rsidR="008B08A5">
        <w:t>s</w:t>
      </w:r>
      <w:r w:rsidRPr="00A83F3F">
        <w:t xml:space="preserve"> temps de rechargement des postes 1 et 5 dure</w:t>
      </w:r>
      <w:r w:rsidR="008B08A5">
        <w:t>nt</w:t>
      </w:r>
      <w:r w:rsidRPr="00A83F3F">
        <w:t xml:space="preserve"> respectivement 3 min et 1</w:t>
      </w:r>
      <w:r w:rsidR="00673290">
        <w:t xml:space="preserve"> </w:t>
      </w:r>
      <w:r w:rsidRPr="00A83F3F">
        <w:t>min</w:t>
      </w:r>
      <w:r w:rsidR="008B08A5">
        <w:t>.</w:t>
      </w:r>
    </w:p>
    <w:p w14:paraId="46B3FA63" w14:textId="77777777" w:rsidR="008B08A5" w:rsidRDefault="00041005" w:rsidP="00463117">
      <w:pPr>
        <w:jc w:val="both"/>
      </w:pPr>
      <w:r w:rsidRPr="00A83F3F">
        <w:t>Le temps de déchargement de la zone de stockage</w:t>
      </w:r>
      <w:r w:rsidR="008B08A5">
        <w:t xml:space="preserve"> (poste 7)</w:t>
      </w:r>
      <w:r w:rsidRPr="00A83F3F">
        <w:t xml:space="preserve"> est estimé à 6 min</w:t>
      </w:r>
      <w:r w:rsidR="008B08A5">
        <w:t>.</w:t>
      </w:r>
    </w:p>
    <w:p w14:paraId="01998421" w14:textId="77777777" w:rsidR="008B08A5" w:rsidRDefault="008B08A5" w:rsidP="00463117">
      <w:pPr>
        <w:jc w:val="both"/>
      </w:pPr>
    </w:p>
    <w:p w14:paraId="796EA97F" w14:textId="77777777" w:rsidR="008B08A5" w:rsidRPr="00A83F3F" w:rsidRDefault="008B08A5" w:rsidP="00463117">
      <w:pPr>
        <w:jc w:val="both"/>
      </w:pPr>
      <w:r>
        <w:t>Les tâches manuelles de rechargement et déchargement aux postes 1,5 et 7 se succèdent les unes après les autres (pas de chevauchement).</w:t>
      </w:r>
    </w:p>
    <w:p w14:paraId="2569603B" w14:textId="77777777" w:rsidR="00041005" w:rsidRPr="00A83F3F" w:rsidRDefault="00041005" w:rsidP="00041005">
      <w:pPr>
        <w:rPr>
          <w:b/>
        </w:rPr>
      </w:pPr>
    </w:p>
    <w:p w14:paraId="569D7672" w14:textId="77777777" w:rsidR="007B09CD" w:rsidRDefault="00041005" w:rsidP="00041005">
      <w:r w:rsidRPr="00A83F3F">
        <w:rPr>
          <w:b/>
        </w:rPr>
        <w:t>Question 1</w:t>
      </w:r>
      <w:r w:rsidR="00B36B74">
        <w:rPr>
          <w:b/>
        </w:rPr>
        <w:t>3</w:t>
      </w:r>
      <w:r w:rsidRPr="00A83F3F">
        <w:t> </w:t>
      </w:r>
      <w:r w:rsidR="00785C94" w:rsidRPr="007F7A1B">
        <w:t>(</w:t>
      </w:r>
      <w:r w:rsidR="00FD0BDF">
        <w:rPr>
          <w:i/>
        </w:rPr>
        <w:t>s</w:t>
      </w:r>
      <w:r w:rsidR="00785C94" w:rsidRPr="007F7A1B">
        <w:rPr>
          <w:i/>
        </w:rPr>
        <w:t xml:space="preserve">ur </w:t>
      </w:r>
      <w:r w:rsidR="00785C94">
        <w:rPr>
          <w:i/>
        </w:rPr>
        <w:t>feuille de copie</w:t>
      </w:r>
      <w:r w:rsidR="00785C94" w:rsidRPr="007F7A1B">
        <w:t>)</w:t>
      </w:r>
    </w:p>
    <w:p w14:paraId="71D5EA66" w14:textId="77777777" w:rsidR="007B09CD" w:rsidRPr="008B08A5" w:rsidRDefault="007B09CD" w:rsidP="00041005">
      <w:pPr>
        <w:rPr>
          <w:i/>
        </w:rPr>
      </w:pPr>
    </w:p>
    <w:p w14:paraId="5F852655" w14:textId="3D9BA099" w:rsidR="00A20510" w:rsidRDefault="00A20510" w:rsidP="008B08A5">
      <w:pPr>
        <w:jc w:val="both"/>
        <w:rPr>
          <w:i/>
        </w:rPr>
      </w:pPr>
      <w:r>
        <w:rPr>
          <w:i/>
        </w:rPr>
        <w:t>Durant une heure de production, déterminer le temps passé par l’opérateur sur les postes 1,5 et 7 ; en déduire son temps de travail total.</w:t>
      </w:r>
    </w:p>
    <w:p w14:paraId="00C8D895" w14:textId="77777777" w:rsidR="0066646D" w:rsidRPr="00A83F3F" w:rsidRDefault="0066646D" w:rsidP="007B09CD">
      <w:pPr>
        <w:jc w:val="center"/>
        <w:rPr>
          <w:b/>
          <w:color w:val="FF0000"/>
        </w:rPr>
      </w:pPr>
    </w:p>
    <w:p w14:paraId="5340C49E" w14:textId="77777777" w:rsidR="007B09CD" w:rsidRDefault="004A4213" w:rsidP="00041005">
      <w:pPr>
        <w:rPr>
          <w:b/>
        </w:rPr>
      </w:pPr>
      <w:r>
        <w:rPr>
          <w:b/>
        </w:rPr>
        <w:t>Question 1</w:t>
      </w:r>
      <w:r w:rsidR="00B36B74">
        <w:rPr>
          <w:b/>
        </w:rPr>
        <w:t>4</w:t>
      </w:r>
      <w:r w:rsidR="00041005" w:rsidRPr="00A83F3F">
        <w:rPr>
          <w:b/>
        </w:rPr>
        <w:t> </w:t>
      </w:r>
      <w:r w:rsidR="00785C94" w:rsidRPr="007F7A1B">
        <w:t>(</w:t>
      </w:r>
      <w:r w:rsidR="00FD0BDF">
        <w:rPr>
          <w:i/>
        </w:rPr>
        <w:t>s</w:t>
      </w:r>
      <w:r w:rsidR="00785C94" w:rsidRPr="007F7A1B">
        <w:rPr>
          <w:i/>
        </w:rPr>
        <w:t xml:space="preserve">ur </w:t>
      </w:r>
      <w:r w:rsidR="00785C94">
        <w:rPr>
          <w:i/>
        </w:rPr>
        <w:t>feuille de copie</w:t>
      </w:r>
      <w:r w:rsidR="00785C94" w:rsidRPr="007F7A1B">
        <w:t>)</w:t>
      </w:r>
    </w:p>
    <w:p w14:paraId="76C3B431" w14:textId="77777777" w:rsidR="007B09CD" w:rsidRPr="008B08A5" w:rsidRDefault="007B09CD" w:rsidP="00041005">
      <w:pPr>
        <w:rPr>
          <w:b/>
          <w:i/>
        </w:rPr>
      </w:pPr>
    </w:p>
    <w:p w14:paraId="4CE4B0FD" w14:textId="77777777" w:rsidR="00C57C0B" w:rsidRPr="008B08A5" w:rsidRDefault="008B08A5" w:rsidP="008B08A5">
      <w:pPr>
        <w:jc w:val="both"/>
        <w:rPr>
          <w:i/>
        </w:rPr>
      </w:pPr>
      <w:r w:rsidRPr="008B08A5">
        <w:rPr>
          <w:i/>
        </w:rPr>
        <w:t>D</w:t>
      </w:r>
      <w:r w:rsidR="00C57C0B" w:rsidRPr="008B08A5">
        <w:rPr>
          <w:i/>
        </w:rPr>
        <w:t xml:space="preserve">éterminer le taux d’occupation en pourcentage de </w:t>
      </w:r>
      <w:r w:rsidR="00041005" w:rsidRPr="008B08A5">
        <w:rPr>
          <w:i/>
        </w:rPr>
        <w:t xml:space="preserve">l’opérateur </w:t>
      </w:r>
      <w:r w:rsidR="00C57C0B" w:rsidRPr="008B08A5">
        <w:rPr>
          <w:i/>
        </w:rPr>
        <w:t>sur</w:t>
      </w:r>
      <w:r w:rsidR="00041005" w:rsidRPr="008B08A5">
        <w:rPr>
          <w:i/>
        </w:rPr>
        <w:t xml:space="preserve"> une heure.</w:t>
      </w:r>
      <w:r w:rsidR="00C57C0B" w:rsidRPr="008B08A5">
        <w:rPr>
          <w:i/>
        </w:rPr>
        <w:t xml:space="preserve"> </w:t>
      </w:r>
    </w:p>
    <w:p w14:paraId="7C66B70B" w14:textId="461A0907" w:rsidR="00041005" w:rsidRPr="008B08A5" w:rsidRDefault="00A20510" w:rsidP="008B08A5">
      <w:pPr>
        <w:jc w:val="both"/>
        <w:rPr>
          <w:i/>
        </w:rPr>
      </w:pPr>
      <w:r>
        <w:rPr>
          <w:i/>
        </w:rPr>
        <w:t xml:space="preserve">En déduire </w:t>
      </w:r>
      <w:r w:rsidR="00C57C0B" w:rsidRPr="008B08A5">
        <w:rPr>
          <w:i/>
        </w:rPr>
        <w:t>le temps disponible de l’opérateur pour effectuer ses déplacements entre les différents postes</w:t>
      </w:r>
      <w:r>
        <w:rPr>
          <w:i/>
        </w:rPr>
        <w:t>, puis conclure.</w:t>
      </w:r>
    </w:p>
    <w:p w14:paraId="0B8918BC" w14:textId="64BD1A63" w:rsidR="00BD2686" w:rsidRPr="00FC742A" w:rsidRDefault="00BD2686" w:rsidP="00041005">
      <w:pPr>
        <w:rPr>
          <w:szCs w:val="36"/>
        </w:rPr>
      </w:pPr>
    </w:p>
    <w:p w14:paraId="2586A1F7" w14:textId="2374BFB2" w:rsidR="00C57C0B" w:rsidRDefault="00664DD8" w:rsidP="00041005">
      <w:pPr>
        <w:rPr>
          <w:sz w:val="32"/>
          <w:szCs w:val="36"/>
        </w:rPr>
      </w:pPr>
      <w:r>
        <w:rPr>
          <w:sz w:val="32"/>
          <w:szCs w:val="36"/>
        </w:rPr>
        <w:t xml:space="preserve">PARTIE </w:t>
      </w:r>
      <w:r w:rsidR="00070931">
        <w:rPr>
          <w:sz w:val="32"/>
          <w:szCs w:val="36"/>
        </w:rPr>
        <w:t>5</w:t>
      </w:r>
      <w:r w:rsidR="004C60D8">
        <w:rPr>
          <w:sz w:val="32"/>
          <w:szCs w:val="36"/>
        </w:rPr>
        <w:t xml:space="preserve"> </w:t>
      </w:r>
      <w:r>
        <w:rPr>
          <w:sz w:val="32"/>
          <w:szCs w:val="36"/>
        </w:rPr>
        <w:t xml:space="preserve">: </w:t>
      </w:r>
      <w:r w:rsidR="00463117">
        <w:rPr>
          <w:sz w:val="32"/>
          <w:szCs w:val="36"/>
        </w:rPr>
        <w:t>e</w:t>
      </w:r>
      <w:r>
        <w:rPr>
          <w:sz w:val="32"/>
          <w:szCs w:val="36"/>
        </w:rPr>
        <w:t>rgonomie du poste de travail</w:t>
      </w:r>
    </w:p>
    <w:p w14:paraId="39004704" w14:textId="77777777" w:rsidR="00C57C0B" w:rsidRDefault="00C57C0B" w:rsidP="00041005">
      <w:pPr>
        <w:rPr>
          <w:sz w:val="32"/>
          <w:szCs w:val="36"/>
        </w:rPr>
      </w:pPr>
    </w:p>
    <w:p w14:paraId="5AB12677" w14:textId="5D9E734C" w:rsidR="00041005" w:rsidRPr="008B08A5" w:rsidRDefault="0080772E" w:rsidP="00041005">
      <w:pPr>
        <w:rPr>
          <w:b/>
        </w:rPr>
      </w:pPr>
      <w:r>
        <w:rPr>
          <w:b/>
        </w:rPr>
        <w:t>C</w:t>
      </w:r>
      <w:r w:rsidR="00F502CD" w:rsidRPr="008B08A5">
        <w:rPr>
          <w:b/>
        </w:rPr>
        <w:t xml:space="preserve">ontraintes d’ergonomie liées aux personnes </w:t>
      </w:r>
      <w:r>
        <w:rPr>
          <w:b/>
        </w:rPr>
        <w:t>à mobilité réduite (PMR).</w:t>
      </w:r>
    </w:p>
    <w:p w14:paraId="591D7E0B" w14:textId="77777777" w:rsidR="00D13DC3" w:rsidRPr="00BB56AD" w:rsidRDefault="00D13DC3" w:rsidP="00041005"/>
    <w:p w14:paraId="5B794B87" w14:textId="77777777" w:rsidR="008B08A5" w:rsidRDefault="00BB56AD" w:rsidP="00434114">
      <w:pPr>
        <w:jc w:val="both"/>
      </w:pPr>
      <w:r w:rsidRPr="00BB56AD">
        <w:t>Le document ressources</w:t>
      </w:r>
      <w:r>
        <w:t xml:space="preserve"> 2 présente l’ergonomie d’un poste de travail pour PMR.</w:t>
      </w:r>
    </w:p>
    <w:p w14:paraId="57536A96" w14:textId="77777777" w:rsidR="00BB56AD" w:rsidRDefault="00BB56AD" w:rsidP="00434114">
      <w:pPr>
        <w:jc w:val="both"/>
      </w:pPr>
      <w:r>
        <w:t>L’IHM est placée verticalement.</w:t>
      </w:r>
    </w:p>
    <w:p w14:paraId="362CCF97" w14:textId="77777777" w:rsidR="00BB56AD" w:rsidRPr="00BB56AD" w:rsidRDefault="00BB56AD" w:rsidP="00041005"/>
    <w:p w14:paraId="70249830" w14:textId="77777777" w:rsidR="00D13DC3" w:rsidRDefault="00041005" w:rsidP="00041005">
      <w:pPr>
        <w:rPr>
          <w:b/>
        </w:rPr>
      </w:pPr>
      <w:r>
        <w:rPr>
          <w:b/>
        </w:rPr>
        <w:t>Question 1</w:t>
      </w:r>
      <w:r w:rsidR="00B36B74">
        <w:rPr>
          <w:b/>
        </w:rPr>
        <w:t>5</w:t>
      </w:r>
      <w:r>
        <w:rPr>
          <w:b/>
        </w:rPr>
        <w:t> </w:t>
      </w:r>
      <w:r w:rsidR="00D13DC3" w:rsidRPr="00D13DC3">
        <w:t>(</w:t>
      </w:r>
      <w:r w:rsidR="00FD0BDF">
        <w:rPr>
          <w:i/>
        </w:rPr>
        <w:t>s</w:t>
      </w:r>
      <w:r w:rsidR="00785C94" w:rsidRPr="00785C94">
        <w:rPr>
          <w:i/>
        </w:rPr>
        <w:t xml:space="preserve">ur </w:t>
      </w:r>
      <w:r w:rsidR="00BB56AD">
        <w:rPr>
          <w:i/>
        </w:rPr>
        <w:t>feuille de copie</w:t>
      </w:r>
      <w:r w:rsidR="00D13DC3" w:rsidRPr="00D13DC3">
        <w:t>)</w:t>
      </w:r>
      <w:r w:rsidR="00D13DC3">
        <w:rPr>
          <w:b/>
        </w:rPr>
        <w:t xml:space="preserve"> </w:t>
      </w:r>
    </w:p>
    <w:p w14:paraId="46EF5C74" w14:textId="77777777" w:rsidR="007B09CD" w:rsidRDefault="00785C94" w:rsidP="00785C94">
      <w:pPr>
        <w:tabs>
          <w:tab w:val="left" w:pos="3683"/>
        </w:tabs>
      </w:pPr>
      <w:r>
        <w:tab/>
      </w:r>
    </w:p>
    <w:p w14:paraId="67BAA116" w14:textId="39D1B34A" w:rsidR="00041005" w:rsidRDefault="008B08A5" w:rsidP="00434114">
      <w:pPr>
        <w:jc w:val="both"/>
        <w:rPr>
          <w:i/>
        </w:rPr>
      </w:pPr>
      <w:r w:rsidRPr="008B08A5">
        <w:rPr>
          <w:i/>
        </w:rPr>
        <w:t>P</w:t>
      </w:r>
      <w:r w:rsidR="00491057" w:rsidRPr="008B08A5">
        <w:rPr>
          <w:i/>
        </w:rPr>
        <w:t>ropose</w:t>
      </w:r>
      <w:r w:rsidR="007B09CD" w:rsidRPr="008B08A5">
        <w:rPr>
          <w:i/>
        </w:rPr>
        <w:t>r</w:t>
      </w:r>
      <w:r w:rsidR="00491057" w:rsidRPr="008B08A5">
        <w:rPr>
          <w:i/>
        </w:rPr>
        <w:t xml:space="preserve"> une </w:t>
      </w:r>
      <w:r w:rsidR="00041005" w:rsidRPr="008B08A5">
        <w:rPr>
          <w:i/>
        </w:rPr>
        <w:t xml:space="preserve">hauteur </w:t>
      </w:r>
      <w:r w:rsidR="00491057" w:rsidRPr="008B08A5">
        <w:rPr>
          <w:i/>
        </w:rPr>
        <w:t xml:space="preserve">en mètre, pour le poste </w:t>
      </w:r>
      <w:r w:rsidR="00041005" w:rsidRPr="008B08A5">
        <w:rPr>
          <w:i/>
        </w:rPr>
        <w:t>de travail de la zone de stockage</w:t>
      </w:r>
      <w:r>
        <w:rPr>
          <w:i/>
        </w:rPr>
        <w:t xml:space="preserve"> (poste 7)</w:t>
      </w:r>
      <w:r w:rsidR="00041005" w:rsidRPr="008B08A5">
        <w:rPr>
          <w:i/>
        </w:rPr>
        <w:t xml:space="preserve"> en fonction des normes PMR.</w:t>
      </w:r>
    </w:p>
    <w:p w14:paraId="3CD7E97C" w14:textId="77777777" w:rsidR="00FC742A" w:rsidRPr="008B08A5" w:rsidRDefault="00FC742A" w:rsidP="008B08A5">
      <w:pPr>
        <w:rPr>
          <w:i/>
        </w:rPr>
      </w:pPr>
    </w:p>
    <w:p w14:paraId="3882C8EC" w14:textId="77777777" w:rsidR="00CE24F1" w:rsidRDefault="00CE24F1" w:rsidP="00CE24F1">
      <w:pPr>
        <w:rPr>
          <w:b/>
        </w:rPr>
      </w:pPr>
      <w:r>
        <w:rPr>
          <w:b/>
        </w:rPr>
        <w:t>Question 1</w:t>
      </w:r>
      <w:r w:rsidR="00B36B74">
        <w:rPr>
          <w:b/>
        </w:rPr>
        <w:t>6</w:t>
      </w:r>
      <w:r>
        <w:rPr>
          <w:b/>
        </w:rPr>
        <w:t> </w:t>
      </w:r>
      <w:r w:rsidRPr="00D13DC3">
        <w:t>(</w:t>
      </w:r>
      <w:r w:rsidR="00FD0BDF">
        <w:rPr>
          <w:i/>
        </w:rPr>
        <w:t>s</w:t>
      </w:r>
      <w:r w:rsidR="00785C94" w:rsidRPr="00785C94">
        <w:rPr>
          <w:i/>
        </w:rPr>
        <w:t xml:space="preserve">ur </w:t>
      </w:r>
      <w:r w:rsidR="00BB56AD">
        <w:rPr>
          <w:i/>
        </w:rPr>
        <w:t>feuille de copie</w:t>
      </w:r>
      <w:r w:rsidRPr="00D13DC3">
        <w:t>)</w:t>
      </w:r>
      <w:r>
        <w:rPr>
          <w:b/>
        </w:rPr>
        <w:t xml:space="preserve"> </w:t>
      </w:r>
    </w:p>
    <w:p w14:paraId="0C62E98B" w14:textId="77777777" w:rsidR="00F07391" w:rsidRDefault="00F07391" w:rsidP="00041005"/>
    <w:p w14:paraId="49A62AE0" w14:textId="77777777" w:rsidR="00F07391" w:rsidRPr="005B7599" w:rsidRDefault="008B08A5" w:rsidP="00434114">
      <w:pPr>
        <w:jc w:val="both"/>
        <w:rPr>
          <w:i/>
        </w:rPr>
      </w:pPr>
      <w:r w:rsidRPr="005B7599">
        <w:rPr>
          <w:i/>
        </w:rPr>
        <w:t>P</w:t>
      </w:r>
      <w:r w:rsidR="00A964AA" w:rsidRPr="005B7599">
        <w:rPr>
          <w:i/>
        </w:rPr>
        <w:t xml:space="preserve">roposer une hauteur en mètre, pour le pupitre de commande ainsi que les </w:t>
      </w:r>
      <w:r w:rsidR="000B6827" w:rsidRPr="005B7599">
        <w:rPr>
          <w:i/>
        </w:rPr>
        <w:t>arrêts</w:t>
      </w:r>
      <w:r w:rsidR="00A964AA" w:rsidRPr="005B7599">
        <w:rPr>
          <w:i/>
        </w:rPr>
        <w:t xml:space="preserve"> d’urgence.</w:t>
      </w:r>
    </w:p>
    <w:p w14:paraId="06C7A1C1" w14:textId="77777777" w:rsidR="00F07391" w:rsidRDefault="00F07391" w:rsidP="00041005"/>
    <w:p w14:paraId="33951C71" w14:textId="73854DF9" w:rsidR="00F07391" w:rsidRDefault="00F07391" w:rsidP="00041005"/>
    <w:p w14:paraId="7A70DEC8" w14:textId="737F2376" w:rsidR="00664DD8" w:rsidRDefault="00D21A5A" w:rsidP="007F71BF">
      <w:pPr>
        <w:jc w:val="both"/>
        <w:rPr>
          <w:sz w:val="32"/>
          <w:szCs w:val="36"/>
        </w:rPr>
      </w:pPr>
      <w:r>
        <w:rPr>
          <w:noProof/>
          <w:sz w:val="32"/>
          <w:szCs w:val="36"/>
          <w:lang w:eastAsia="fr-FR"/>
        </w:rPr>
        <mc:AlternateContent>
          <mc:Choice Requires="wpg">
            <w:drawing>
              <wp:anchor distT="0" distB="0" distL="114300" distR="114300" simplePos="0" relativeHeight="252323328" behindDoc="1" locked="0" layoutInCell="1" allowOverlap="1" wp14:anchorId="6F805AAE" wp14:editId="5F0A6713">
                <wp:simplePos x="0" y="0"/>
                <wp:positionH relativeFrom="column">
                  <wp:posOffset>3190107</wp:posOffset>
                </wp:positionH>
                <wp:positionV relativeFrom="paragraph">
                  <wp:posOffset>182042</wp:posOffset>
                </wp:positionV>
                <wp:extent cx="3075940" cy="2530475"/>
                <wp:effectExtent l="0" t="0" r="10160" b="22225"/>
                <wp:wrapTight wrapText="bothSides">
                  <wp:wrapPolygon edited="0">
                    <wp:start x="10702" y="0"/>
                    <wp:lineTo x="0" y="2439"/>
                    <wp:lineTo x="0" y="19025"/>
                    <wp:lineTo x="10702" y="20814"/>
                    <wp:lineTo x="10702" y="21627"/>
                    <wp:lineTo x="11237" y="21627"/>
                    <wp:lineTo x="11237" y="20814"/>
                    <wp:lineTo x="21538" y="19025"/>
                    <wp:lineTo x="21538" y="2439"/>
                    <wp:lineTo x="11237" y="0"/>
                    <wp:lineTo x="10702" y="0"/>
                  </wp:wrapPolygon>
                </wp:wrapTight>
                <wp:docPr id="229" name="Groupe 2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75940" cy="2530475"/>
                          <a:chOff x="0" y="0"/>
                          <a:chExt cx="3075940" cy="2530475"/>
                        </a:xfrm>
                      </wpg:grpSpPr>
                      <wps:wsp>
                        <wps:cNvPr id="51" name="Text Box 418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58918"/>
                            <a:ext cx="3075940" cy="2009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8C7018" w14:textId="40B79269" w:rsidR="00734794" w:rsidRDefault="00734794">
                              <w:r>
                                <w:object w:dxaOrig="8323" w:dyaOrig="4137" w14:anchorId="015E5E88">
                                  <v:shape id="_x0000_i1031" type="#_x0000_t75" style="width:242.2pt;height:151pt" o:ole="">
                                    <v:imagedata r:id="rId31" o:title=""/>
                                  </v:shape>
                                  <o:OLEObject Type="Embed" ProgID="Visio.Drawing.11" ShapeID="_x0000_i1031" DrawAspect="Content" ObjectID="_1666511361" r:id="rId32"/>
                                </w:object>
                              </w:r>
                            </w:p>
                          </w:txbxContent>
                        </wps:txbx>
                        <wps:bodyPr rot="0" vert="horz" wrap="none" lIns="0" tIns="45720" rIns="0" bIns="45720" anchor="ctr" anchorCtr="0" upright="1">
                          <a:spAutoFit/>
                        </wps:bodyPr>
                      </wps:wsp>
                      <wps:wsp>
                        <wps:cNvPr id="228" name="Connecteur droit 228"/>
                        <wps:cNvCnPr/>
                        <wps:spPr>
                          <a:xfrm flipH="1">
                            <a:off x="1566099" y="0"/>
                            <a:ext cx="0" cy="2530475"/>
                          </a:xfrm>
                          <a:prstGeom prst="line">
                            <a:avLst/>
                          </a:prstGeom>
                          <a:ln>
                            <a:prstDash val="lgDashDot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6F805AAE" id="Groupe 229" o:spid="_x0000_s1027" style="position:absolute;left:0;text-align:left;margin-left:251.2pt;margin-top:14.35pt;width:242.2pt;height:199.25pt;z-index:-250993152" coordsize="30759,253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">
                <v:shape id="Text Box 4180" o:spid="_x0000_s1028" type="#_x0000_t202" style="position:absolute;top:2589;width:30759;height:20091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" filled="f" stroked="f" strokecolor="black [3213]">
                  <v:textbox style="mso-fit-shape-to-text:t" inset="0,,0">
                    <w:txbxContent>
                      <w:p w14:paraId="608C7018" w14:textId="40B79269" w:rsidR="00734794" w:rsidRDefault="00734794">
                        <w:r>
                          <w:object w:dxaOrig="8323" w:dyaOrig="4137" w14:anchorId="015E5E88">
                            <v:shape id="_x0000_i1028" type="#_x0000_t75" style="width:242.2pt;height:151pt" o:ole="">
                              <v:imagedata r:id="rId33" o:title=""/>
                            </v:shape>
                            <o:OLEObject Type="Embed" ProgID="Visio.Drawing.11" ShapeID="_x0000_i1028" DrawAspect="Content" ObjectID="_1664193274" r:id="rId34"/>
                          </w:object>
                        </w:r>
                      </w:p>
                    </w:txbxContent>
                  </v:textbox>
                </v:shape>
                <v:line id="Connecteur droit 228" o:spid="_x0000_s1029" style="position:absolute;flip:x;visibility:visible;mso-wrap-style:square" from="15660,0" to="15660,25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" strokecolor="#4579b8 [3044]">
                  <v:stroke dashstyle="longDashDot"/>
                </v:line>
                <w10:wrap type="tight"/>
              </v:group>
            </w:pict>
          </mc:Fallback>
        </mc:AlternateContent>
      </w:r>
      <w:r w:rsidR="00664DD8">
        <w:rPr>
          <w:sz w:val="32"/>
          <w:szCs w:val="36"/>
        </w:rPr>
        <w:t xml:space="preserve">PARTIE </w:t>
      </w:r>
      <w:r w:rsidR="001717A3">
        <w:rPr>
          <w:sz w:val="32"/>
          <w:szCs w:val="36"/>
        </w:rPr>
        <w:t>6</w:t>
      </w:r>
      <w:r w:rsidR="00324E14">
        <w:rPr>
          <w:sz w:val="32"/>
          <w:szCs w:val="36"/>
        </w:rPr>
        <w:t xml:space="preserve"> :</w:t>
      </w:r>
      <w:r w:rsidR="00463117">
        <w:rPr>
          <w:sz w:val="32"/>
          <w:szCs w:val="36"/>
        </w:rPr>
        <w:t xml:space="preserve"> c</w:t>
      </w:r>
      <w:r w:rsidR="00664DD8">
        <w:rPr>
          <w:sz w:val="32"/>
          <w:szCs w:val="36"/>
        </w:rPr>
        <w:t xml:space="preserve">hoix </w:t>
      </w:r>
      <w:r w:rsidR="00651D57">
        <w:rPr>
          <w:sz w:val="32"/>
          <w:szCs w:val="36"/>
        </w:rPr>
        <w:t>de l’indexeur rotatif</w:t>
      </w:r>
    </w:p>
    <w:p w14:paraId="571FA6A6" w14:textId="30D7F74B" w:rsidR="00664DD8" w:rsidRDefault="00664DD8" w:rsidP="007F71BF">
      <w:pPr>
        <w:jc w:val="both"/>
      </w:pPr>
    </w:p>
    <w:p w14:paraId="34B2981C" w14:textId="567B93CB" w:rsidR="009A11E5" w:rsidRDefault="007F71BF" w:rsidP="00B814C5">
      <w:pPr>
        <w:jc w:val="both"/>
      </w:pPr>
      <w:r>
        <w:t xml:space="preserve">Le procédé </w:t>
      </w:r>
      <w:r w:rsidR="00281DFC">
        <w:t xml:space="preserve">de transfert retenu </w:t>
      </w:r>
      <w:r w:rsidR="00BF1BF5">
        <w:t>est</w:t>
      </w:r>
      <w:r w:rsidR="00281DFC">
        <w:t xml:space="preserve"> un plateau tournant de type table d’indexage.</w:t>
      </w:r>
      <w:r w:rsidR="000B4B6D" w:rsidRPr="000B4B6D">
        <w:t xml:space="preserve"> </w:t>
      </w:r>
    </w:p>
    <w:p w14:paraId="22E3BAA6" w14:textId="1E2124E6" w:rsidR="00281DFC" w:rsidRDefault="00281DFC" w:rsidP="007F71BF">
      <w:pPr>
        <w:jc w:val="both"/>
      </w:pPr>
      <w:r>
        <w:t>Le moment d’inertie du plateau rotatif avec la totalité des masses embarquées est estimé à 2 kg</w:t>
      </w:r>
      <w:r w:rsidR="00565870">
        <w:rPr>
          <w:rFonts w:cs="Arial"/>
        </w:rPr>
        <w:t>·</w:t>
      </w:r>
      <w:r>
        <w:t>m²</w:t>
      </w:r>
      <w:r w:rsidR="007F71BF">
        <w:t xml:space="preserve"> par rapport à l’axe de rotation du plateau.</w:t>
      </w:r>
    </w:p>
    <w:p w14:paraId="157C2A0E" w14:textId="77777777" w:rsidR="00664DD8" w:rsidRDefault="00664DD8" w:rsidP="00B228F1">
      <w:pPr>
        <w:widowControl/>
        <w:suppressAutoHyphens w:val="0"/>
        <w:autoSpaceDE/>
        <w:autoSpaceDN/>
      </w:pPr>
    </w:p>
    <w:p w14:paraId="576613F5" w14:textId="77777777" w:rsidR="00B228F1" w:rsidRDefault="00B228F1" w:rsidP="00463117">
      <w:pPr>
        <w:widowControl/>
        <w:suppressAutoHyphens w:val="0"/>
        <w:autoSpaceDE/>
        <w:autoSpaceDN/>
        <w:jc w:val="both"/>
      </w:pPr>
      <w:r>
        <w:t>L</w:t>
      </w:r>
      <w:r w:rsidR="0081778D">
        <w:t xml:space="preserve">e </w:t>
      </w:r>
      <w:r w:rsidR="0004226F">
        <w:t>scellage</w:t>
      </w:r>
      <w:r w:rsidRPr="002B10BA">
        <w:t xml:space="preserve"> </w:t>
      </w:r>
      <w:r w:rsidR="0081778D">
        <w:t xml:space="preserve">des pots </w:t>
      </w:r>
      <w:r w:rsidRPr="002B10BA">
        <w:t>nécessite une précision</w:t>
      </w:r>
      <w:r>
        <w:t xml:space="preserve"> de positionnement angulaire </w:t>
      </w:r>
      <w:r w:rsidR="0081778D">
        <w:t xml:space="preserve">égale à </w:t>
      </w:r>
      <w:r>
        <w:t>0,1°</w:t>
      </w:r>
      <w:r w:rsidR="0081778D">
        <w:t>.</w:t>
      </w:r>
    </w:p>
    <w:p w14:paraId="021872AD" w14:textId="6834C32A" w:rsidR="00281DFC" w:rsidRDefault="00731F38" w:rsidP="00D21A5A">
      <w:pPr>
        <w:jc w:val="both"/>
      </w:pPr>
      <w:r>
        <w:t>On impose une rampe d’</w:t>
      </w:r>
      <w:r w:rsidR="00876086">
        <w:t>accélération angulaire</w:t>
      </w:r>
      <w:r>
        <w:t xml:space="preserve"> maximale de 1,25 </w:t>
      </w:r>
      <w:r w:rsidR="00F07391">
        <w:t>rad</w:t>
      </w:r>
      <w:r w:rsidR="00BB56AD">
        <w:rPr>
          <w:rFonts w:cs="Arial"/>
        </w:rPr>
        <w:t>·</w:t>
      </w:r>
      <w:r>
        <w:t>s</w:t>
      </w:r>
      <w:r w:rsidRPr="00731F38">
        <w:rPr>
          <w:vertAlign w:val="superscript"/>
        </w:rPr>
        <w:t>-2</w:t>
      </w:r>
      <w:r>
        <w:t xml:space="preserve"> pour limiter </w:t>
      </w:r>
      <w:r w:rsidR="00BB56AD">
        <w:t>le phénomène</w:t>
      </w:r>
      <w:r>
        <w:t xml:space="preserve"> de vague</w:t>
      </w:r>
      <w:r w:rsidR="00876086">
        <w:t>.</w:t>
      </w:r>
    </w:p>
    <w:p w14:paraId="7EF41410" w14:textId="77777777" w:rsidR="00281DFC" w:rsidRDefault="00281DFC" w:rsidP="00281DFC"/>
    <w:p w14:paraId="74B29303" w14:textId="77777777" w:rsidR="00281DFC" w:rsidRDefault="00281DFC" w:rsidP="00281DFC"/>
    <w:p w14:paraId="01BECBE9" w14:textId="77777777" w:rsidR="007F71BF" w:rsidRDefault="007F71BF" w:rsidP="007F71BF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B36B74">
        <w:rPr>
          <w:b/>
        </w:rPr>
        <w:t>17</w:t>
      </w:r>
      <w:r w:rsidR="00785C94">
        <w:rPr>
          <w:b/>
        </w:rPr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 xml:space="preserve">ur </w:t>
      </w:r>
      <w:r>
        <w:rPr>
          <w:i/>
        </w:rPr>
        <w:t>feuille de copie</w:t>
      </w:r>
      <w:r w:rsidRPr="007F7A1B">
        <w:t>)</w:t>
      </w:r>
      <w:r>
        <w:t xml:space="preserve"> </w:t>
      </w:r>
    </w:p>
    <w:p w14:paraId="0FA159D4" w14:textId="77777777" w:rsidR="00D53A06" w:rsidRDefault="00281DFC" w:rsidP="00281DFC">
      <w:pPr>
        <w:pStyle w:val="question0"/>
        <w:rPr>
          <w:i/>
        </w:rPr>
      </w:pPr>
      <w:r w:rsidRPr="007F71BF">
        <w:rPr>
          <w:i/>
        </w:rPr>
        <w:tab/>
      </w:r>
    </w:p>
    <w:p w14:paraId="3BFFC5A0" w14:textId="4E1C5642" w:rsidR="00281DFC" w:rsidRPr="00BB56AD" w:rsidRDefault="00646BDD" w:rsidP="00646BDD">
      <w:pPr>
        <w:pStyle w:val="question0"/>
        <w:tabs>
          <w:tab w:val="clear" w:pos="1560"/>
        </w:tabs>
        <w:ind w:left="0" w:firstLine="0"/>
        <w:jc w:val="both"/>
        <w:rPr>
          <w:i/>
        </w:rPr>
      </w:pPr>
      <w:r>
        <w:rPr>
          <w:i/>
        </w:rPr>
        <w:t xml:space="preserve">Montrer que l’angle de rotation entre chaque </w:t>
      </w:r>
      <w:r w:rsidR="007F71BF" w:rsidRPr="00BB56AD">
        <w:rPr>
          <w:i/>
        </w:rPr>
        <w:t>arrêt</w:t>
      </w:r>
      <w:r>
        <w:rPr>
          <w:i/>
        </w:rPr>
        <w:t xml:space="preserve"> est de 60 degrés </w:t>
      </w:r>
      <w:r w:rsidRPr="00646BDD">
        <w:rPr>
          <w:i/>
          <w:iCs/>
        </w:rPr>
        <w:t>(</w:t>
      </w:r>
      <m:oMath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  <w:i/>
                <w:iCs/>
              </w:rPr>
              <w:sym w:font="Symbol" w:char="F070"/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 w:rsidRPr="00646BDD">
        <w:rPr>
          <w:i/>
          <w:iCs/>
        </w:rPr>
        <w:t xml:space="preserve"> rad)</w:t>
      </w:r>
      <w:r w:rsidR="005B5491">
        <w:rPr>
          <w:i/>
          <w:iCs/>
        </w:rPr>
        <w:t> ;</w:t>
      </w:r>
      <w:r w:rsidRPr="00646BDD">
        <w:rPr>
          <w:i/>
          <w:iCs/>
        </w:rPr>
        <w:t xml:space="preserve"> </w:t>
      </w:r>
      <w:r w:rsidR="005B5491">
        <w:rPr>
          <w:i/>
        </w:rPr>
        <w:t>e</w:t>
      </w:r>
      <w:r>
        <w:rPr>
          <w:i/>
        </w:rPr>
        <w:t>n déduire le nombre d’arrêts par tour</w:t>
      </w:r>
    </w:p>
    <w:p w14:paraId="5E4D7107" w14:textId="77777777" w:rsidR="00876086" w:rsidRDefault="00876086" w:rsidP="000B6827">
      <w:pPr>
        <w:pStyle w:val="question0"/>
        <w:tabs>
          <w:tab w:val="clear" w:pos="1560"/>
        </w:tabs>
        <w:ind w:left="0" w:firstLine="0"/>
      </w:pPr>
    </w:p>
    <w:p w14:paraId="5BF5F494" w14:textId="6BCF38F0" w:rsidR="00BB56AD" w:rsidRDefault="00E91592" w:rsidP="007F71BF">
      <w:pPr>
        <w:widowControl/>
        <w:suppressAutoHyphens w:val="0"/>
        <w:autoSpaceDE/>
        <w:autoSpaceDN/>
      </w:pPr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2312064" behindDoc="0" locked="0" layoutInCell="1" allowOverlap="1" wp14:anchorId="69DE8FF7" wp14:editId="2D213AAA">
                <wp:simplePos x="0" y="0"/>
                <wp:positionH relativeFrom="column">
                  <wp:posOffset>3803650</wp:posOffset>
                </wp:positionH>
                <wp:positionV relativeFrom="paragraph">
                  <wp:posOffset>104775</wp:posOffset>
                </wp:positionV>
                <wp:extent cx="2272665" cy="2028190"/>
                <wp:effectExtent l="0" t="0" r="4445" b="11430"/>
                <wp:wrapNone/>
                <wp:docPr id="250" name="Group 4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72665" cy="2028190"/>
                          <a:chOff x="7432" y="6628"/>
                          <a:chExt cx="3271" cy="2943"/>
                        </a:xfrm>
                      </wpg:grpSpPr>
                      <wps:wsp>
                        <wps:cNvPr id="254" name="AutoShape 2805"/>
                        <wps:cNvCnPr>
                          <a:cxnSpLocks noChangeShapeType="1"/>
                        </wps:cNvCnPr>
                        <wps:spPr bwMode="auto">
                          <a:xfrm>
                            <a:off x="8122" y="9156"/>
                            <a:ext cx="249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AutoShape 2806"/>
                        <wps:cNvCnPr>
                          <a:cxnSpLocks noChangeShapeType="1"/>
                        </wps:cNvCnPr>
                        <wps:spPr bwMode="auto">
                          <a:xfrm flipV="1">
                            <a:off x="8396" y="8178"/>
                            <a:ext cx="0" cy="11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2809"/>
                        <wps:cNvSpPr>
                          <a:spLocks noChangeArrowheads="1"/>
                        </wps:cNvSpPr>
                        <wps:spPr bwMode="auto">
                          <a:xfrm>
                            <a:off x="8396" y="8294"/>
                            <a:ext cx="1713" cy="862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4" name="Text Box 2810"/>
                        <wps:cNvSpPr txBox="1">
                          <a:spLocks noChangeArrowheads="1"/>
                        </wps:cNvSpPr>
                        <wps:spPr bwMode="auto">
                          <a:xfrm>
                            <a:off x="7475" y="7983"/>
                            <a:ext cx="861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FE796" w14:textId="22994312" w:rsidR="00734794" w:rsidRPr="00876086" w:rsidRDefault="00734794">
                              <w:pPr>
                                <w:rPr>
                                  <w:sz w:val="18"/>
                                </w:rPr>
                              </w:pPr>
                              <w:r w:rsidRPr="00876086"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sym w:font="Symbol" w:char="F077"/>
                              </w:r>
                              <w:r w:rsidRPr="00876086">
                                <w:rPr>
                                  <w:sz w:val="18"/>
                                </w:rPr>
                                <w:t xml:space="preserve"> (</w:t>
                              </w:r>
                              <w:proofErr w:type="gramStart"/>
                              <w:r w:rsidRPr="00C73FD4">
                                <w:rPr>
                                  <w:sz w:val="18"/>
                                </w:rPr>
                                <w:t>rad</w:t>
                              </w:r>
                              <w:r>
                                <w:rPr>
                                  <w:rFonts w:cs="Arial"/>
                                  <w:sz w:val="18"/>
                                </w:rPr>
                                <w:t>·</w:t>
                              </w:r>
                              <w:proofErr w:type="gramEnd"/>
                              <w:r w:rsidRPr="00876086">
                                <w:rPr>
                                  <w:sz w:val="18"/>
                                </w:rPr>
                                <w:t>s</w:t>
                              </w:r>
                              <w:r w:rsidRPr="00876086">
                                <w:rPr>
                                  <w:sz w:val="18"/>
                                  <w:vertAlign w:val="superscript"/>
                                </w:rPr>
                                <w:t>-1</w:t>
                              </w:r>
                              <w:r>
                                <w:rPr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5" name="AutoShape 2812"/>
                        <wps:cNvCnPr>
                          <a:cxnSpLocks noChangeShapeType="1"/>
                        </wps:cNvCnPr>
                        <wps:spPr bwMode="auto">
                          <a:xfrm flipH="1">
                            <a:off x="8395" y="7446"/>
                            <a:ext cx="1263" cy="0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813"/>
                        <wps:cNvSpPr txBox="1">
                          <a:spLocks noChangeArrowheads="1"/>
                        </wps:cNvSpPr>
                        <wps:spPr bwMode="auto">
                          <a:xfrm>
                            <a:off x="9067" y="9156"/>
                            <a:ext cx="279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C0AB02" w14:textId="77777777" w:rsidR="00734794" w:rsidRPr="00876086" w:rsidRDefault="00734794" w:rsidP="00876086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7" name="Text Box 2814"/>
                        <wps:cNvSpPr txBox="1">
                          <a:spLocks noChangeArrowheads="1"/>
                        </wps:cNvSpPr>
                        <wps:spPr bwMode="auto">
                          <a:xfrm>
                            <a:off x="9972" y="9156"/>
                            <a:ext cx="279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AF7899" w14:textId="77777777" w:rsidR="00734794" w:rsidRPr="00876086" w:rsidRDefault="00734794" w:rsidP="00876086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8" name="Text Box 2815"/>
                        <wps:cNvSpPr txBox="1">
                          <a:spLocks noChangeArrowheads="1"/>
                        </wps:cNvSpPr>
                        <wps:spPr bwMode="auto">
                          <a:xfrm>
                            <a:off x="10424" y="9207"/>
                            <a:ext cx="279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BF38FD" w14:textId="77777777" w:rsidR="00734794" w:rsidRPr="00876086" w:rsidRDefault="00734794" w:rsidP="00876086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</w:rPr>
                                <w:t>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9" name="AutoShape 4122"/>
                        <wps:cNvCnPr>
                          <a:cxnSpLocks noChangeShapeType="1"/>
                        </wps:cNvCnPr>
                        <wps:spPr bwMode="auto">
                          <a:xfrm flipV="1">
                            <a:off x="8395" y="6762"/>
                            <a:ext cx="1" cy="12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AutoShape 4123"/>
                        <wps:cNvCnPr>
                          <a:cxnSpLocks noChangeShapeType="1"/>
                        </wps:cNvCnPr>
                        <wps:spPr bwMode="auto">
                          <a:xfrm>
                            <a:off x="8121" y="7877"/>
                            <a:ext cx="249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Text Box 4124"/>
                        <wps:cNvSpPr txBox="1">
                          <a:spLocks noChangeArrowheads="1"/>
                        </wps:cNvSpPr>
                        <wps:spPr bwMode="auto">
                          <a:xfrm>
                            <a:off x="7432" y="6628"/>
                            <a:ext cx="861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A731BC" w14:textId="77777777" w:rsidR="00734794" w:rsidRPr="00876086" w:rsidRDefault="00734794">
                              <w:pPr>
                                <w:rPr>
                                  <w:sz w:val="18"/>
                                </w:rPr>
                              </w:pPr>
                              <w:r w:rsidRPr="00876086"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sym w:font="Symbol" w:char="F071"/>
                              </w:r>
                              <w:r w:rsidRPr="00876086">
                                <w:rPr>
                                  <w:sz w:val="18"/>
                                </w:rPr>
                                <w:t xml:space="preserve"> (</w:t>
                              </w:r>
                              <w:proofErr w:type="gramStart"/>
                              <w:r w:rsidRPr="00C73FD4">
                                <w:rPr>
                                  <w:sz w:val="18"/>
                                </w:rPr>
                                <w:t>rad</w:t>
                              </w:r>
                              <w:proofErr w:type="gramEnd"/>
                              <w:r>
                                <w:rPr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43" name="Freeform 4125"/>
                        <wps:cNvSpPr>
                          <a:spLocks/>
                        </wps:cNvSpPr>
                        <wps:spPr bwMode="auto">
                          <a:xfrm>
                            <a:off x="8395" y="6998"/>
                            <a:ext cx="1713" cy="879"/>
                          </a:xfrm>
                          <a:custGeom>
                            <a:avLst/>
                            <a:gdLst>
                              <a:gd name="T0" fmla="*/ 0 w 1713"/>
                              <a:gd name="T1" fmla="*/ 879 h 879"/>
                              <a:gd name="T2" fmla="*/ 409 w 1713"/>
                              <a:gd name="T3" fmla="*/ 805 h 879"/>
                              <a:gd name="T4" fmla="*/ 854 w 1713"/>
                              <a:gd name="T5" fmla="*/ 458 h 879"/>
                              <a:gd name="T6" fmla="*/ 1293 w 1713"/>
                              <a:gd name="T7" fmla="*/ 95 h 879"/>
                              <a:gd name="T8" fmla="*/ 1713 w 1713"/>
                              <a:gd name="T9" fmla="*/ 0 h 87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13" h="879">
                                <a:moveTo>
                                  <a:pt x="0" y="879"/>
                                </a:moveTo>
                                <a:cubicBezTo>
                                  <a:pt x="68" y="867"/>
                                  <a:pt x="267" y="876"/>
                                  <a:pt x="409" y="805"/>
                                </a:cubicBezTo>
                                <a:cubicBezTo>
                                  <a:pt x="551" y="735"/>
                                  <a:pt x="707" y="576"/>
                                  <a:pt x="854" y="458"/>
                                </a:cubicBezTo>
                                <a:cubicBezTo>
                                  <a:pt x="1001" y="340"/>
                                  <a:pt x="1150" y="171"/>
                                  <a:pt x="1293" y="95"/>
                                </a:cubicBezTo>
                                <a:cubicBezTo>
                                  <a:pt x="1436" y="19"/>
                                  <a:pt x="1626" y="20"/>
                                  <a:pt x="1713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" name="Text Box 4126"/>
                        <wps:cNvSpPr txBox="1">
                          <a:spLocks noChangeArrowheads="1"/>
                        </wps:cNvSpPr>
                        <wps:spPr bwMode="auto">
                          <a:xfrm>
                            <a:off x="7964" y="6762"/>
                            <a:ext cx="371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E36BF2" w14:textId="77777777" w:rsidR="00734794" w:rsidRPr="00876086" w:rsidRDefault="00734794" w:rsidP="005F0994">
                              <w:pPr>
                                <w:jc w:val="right"/>
                                <w:rPr>
                                  <w:sz w:val="18"/>
                                </w:rPr>
                              </w:pPr>
                              <w:r w:rsidRPr="00876086"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sym w:font="Symbol" w:char="F070"/>
                              </w:r>
                              <w:r>
                                <w:rPr>
                                  <w:sz w:val="18"/>
                                </w:rPr>
                                <w:t xml:space="preserve">/3  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45" name="AutoShape 4127"/>
                        <wps:cNvCnPr>
                          <a:cxnSpLocks noChangeShapeType="1"/>
                        </wps:cNvCnPr>
                        <wps:spPr bwMode="auto">
                          <a:xfrm>
                            <a:off x="9255" y="6868"/>
                            <a:ext cx="1" cy="2703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4129"/>
                        <wps:cNvCnPr>
                          <a:cxnSpLocks noChangeShapeType="1"/>
                        </wps:cNvCnPr>
                        <wps:spPr bwMode="auto">
                          <a:xfrm>
                            <a:off x="10108" y="6868"/>
                            <a:ext cx="1" cy="2239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AutoShape 4130"/>
                        <wps:cNvCnPr>
                          <a:cxnSpLocks noChangeShapeType="1"/>
                        </wps:cNvCnPr>
                        <wps:spPr bwMode="auto">
                          <a:xfrm flipH="1">
                            <a:off x="8395" y="7004"/>
                            <a:ext cx="1713" cy="1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Text Box 4131"/>
                        <wps:cNvSpPr txBox="1">
                          <a:spLocks noChangeArrowheads="1"/>
                        </wps:cNvSpPr>
                        <wps:spPr bwMode="auto">
                          <a:xfrm>
                            <a:off x="7964" y="7247"/>
                            <a:ext cx="371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421ABC" w14:textId="77777777" w:rsidR="00734794" w:rsidRPr="00876086" w:rsidRDefault="00734794" w:rsidP="005F0994">
                              <w:pPr>
                                <w:jc w:val="right"/>
                                <w:rPr>
                                  <w:sz w:val="18"/>
                                </w:rPr>
                              </w:pPr>
                              <w:r w:rsidRPr="00876086"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sym w:font="Symbol" w:char="F070"/>
                              </w:r>
                              <w:r>
                                <w:rPr>
                                  <w:sz w:val="18"/>
                                </w:rPr>
                                <w:t xml:space="preserve">/6  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49" name="Text Box 4160"/>
                        <wps:cNvSpPr txBox="1">
                          <a:spLocks noChangeArrowheads="1"/>
                        </wps:cNvSpPr>
                        <wps:spPr bwMode="auto">
                          <a:xfrm>
                            <a:off x="10424" y="7930"/>
                            <a:ext cx="279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5354F2" w14:textId="77777777" w:rsidR="00734794" w:rsidRPr="00876086" w:rsidRDefault="00734794" w:rsidP="00876086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</w:rPr>
                                <w:t>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69DE8FF7" id="Group 4305" o:spid="_x0000_s1030" style="position:absolute;margin-left:299.5pt;margin-top:8.25pt;width:178.95pt;height:159.7pt;z-index:252312064" coordorigin="7432,6628" coordsize="3271,29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805" o:spid="_x0000_s1031" type="#_x0000_t32" style="position:absolute;left:8122;top:9156;width:249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" strokecolor="black [3213]">
                  <v:stroke endarrow="classic"/>
                </v:shape>
                <v:shape id="AutoShape 2806" o:spid="_x0000_s1032" type="#_x0000_t32" style="position:absolute;left:8396;top:8178;width:0;height:112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" strokecolor="black [3213]">
                  <v:stroke endarrow="classic"/>
                </v:shap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809" o:spid="_x0000_s1033" type="#_x0000_t5" style="position:absolute;left:8396;top:8294;width:1713;height:8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" filled="f" strokecolor="black [3213]">
                  <v:textbox inset="0,,0"/>
                </v:shape>
                <v:shape id="Text Box 2810" o:spid="_x0000_s1034" type="#_x0000_t202" style="position:absolute;left:7475;top:7983;width:861;height: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" filled="f" stroked="f" strokecolor="black [3213]">
                  <v:textbox inset="0,,0">
                    <w:txbxContent>
                      <w:p w14:paraId="3B3FE796" w14:textId="22994312" w:rsidR="00734794" w:rsidRPr="00876086" w:rsidRDefault="00734794">
                        <w:pPr>
                          <w:rPr>
                            <w:sz w:val="18"/>
                          </w:rPr>
                        </w:pPr>
                        <w:r w:rsidRPr="00876086"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sym w:font="Symbol" w:char="F077"/>
                        </w:r>
                        <w:r w:rsidRPr="00876086">
                          <w:rPr>
                            <w:sz w:val="18"/>
                          </w:rPr>
                          <w:t xml:space="preserve"> (</w:t>
                        </w:r>
                        <w:proofErr w:type="gramStart"/>
                        <w:r w:rsidRPr="00C73FD4">
                          <w:rPr>
                            <w:sz w:val="18"/>
                          </w:rPr>
                          <w:t>rad</w:t>
                        </w:r>
                        <w:proofErr w:type="gramEnd"/>
                        <w:r>
                          <w:rPr>
                            <w:rFonts w:cs="Arial"/>
                            <w:sz w:val="18"/>
                          </w:rPr>
                          <w:t>·</w:t>
                        </w:r>
                        <w:r w:rsidRPr="00876086">
                          <w:rPr>
                            <w:sz w:val="18"/>
                          </w:rPr>
                          <w:t>s</w:t>
                        </w:r>
                        <w:r w:rsidRPr="00876086">
                          <w:rPr>
                            <w:sz w:val="18"/>
                            <w:vertAlign w:val="superscript"/>
                          </w:rPr>
                          <w:t>-1</w:t>
                        </w:r>
                        <w:r>
                          <w:rPr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shape id="AutoShape 2812" o:spid="_x0000_s1035" type="#_x0000_t32" style="position:absolute;left:8395;top:7446;width:1263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" strokecolor="black [3213]" strokeweight=".25pt">
                  <v:stroke dashstyle="dash"/>
                </v:shape>
                <v:shape id="Text Box 2813" o:spid="_x0000_s1036" type="#_x0000_t202" style="position:absolute;left:9067;top:9156;width:279;height: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" filled="f" stroked="f" strokecolor="black [3213]">
                  <v:textbox inset="0,,0">
                    <w:txbxContent>
                      <w:p w14:paraId="59C0AB02" w14:textId="77777777" w:rsidR="00734794" w:rsidRPr="00876086" w:rsidRDefault="00734794" w:rsidP="00876086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814" o:spid="_x0000_s1037" type="#_x0000_t202" style="position:absolute;left:9972;top:9156;width:279;height: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" filled="f" stroked="f" strokecolor="black [3213]">
                  <v:textbox inset="0,,0">
                    <w:txbxContent>
                      <w:p w14:paraId="01AF7899" w14:textId="77777777" w:rsidR="00734794" w:rsidRPr="00876086" w:rsidRDefault="00734794" w:rsidP="00876086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2</w:t>
                        </w:r>
                      </w:p>
                    </w:txbxContent>
                  </v:textbox>
                </v:shape>
                <v:shape id="Text Box 2815" o:spid="_x0000_s1038" type="#_x0000_t202" style="position:absolute;left:10424;top:9207;width:279;height: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" filled="f" stroked="f" strokecolor="black [3213]">
                  <v:textbox inset="0,,0">
                    <w:txbxContent>
                      <w:p w14:paraId="20BF38FD" w14:textId="77777777" w:rsidR="00734794" w:rsidRPr="00876086" w:rsidRDefault="00734794" w:rsidP="00876086">
                        <w:pPr>
                          <w:jc w:val="center"/>
                          <w:rPr>
                            <w:sz w:val="18"/>
                          </w:rPr>
                        </w:pPr>
                        <w:proofErr w:type="gramStart"/>
                        <w:r>
                          <w:rPr>
                            <w:sz w:val="18"/>
                          </w:rPr>
                          <w:t>s</w:t>
                        </w:r>
                        <w:proofErr w:type="gramEnd"/>
                      </w:p>
                    </w:txbxContent>
                  </v:textbox>
                </v:shape>
                <v:shape id="AutoShape 4122" o:spid="_x0000_s1039" type="#_x0000_t32" style="position:absolute;left:8395;top:6762;width:1;height:12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" strokecolor="black [3213]">
                  <v:stroke endarrow="classic"/>
                </v:shape>
                <v:shape id="AutoShape 4123" o:spid="_x0000_s1040" type="#_x0000_t32" style="position:absolute;left:8121;top:7877;width:249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" strokecolor="black [3213]">
                  <v:stroke endarrow="classic"/>
                </v:shape>
                <v:shape id="Text Box 4124" o:spid="_x0000_s1041" type="#_x0000_t202" style="position:absolute;left:7432;top:6628;width:861;height: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" filled="f" stroked="f" strokecolor="black [3213]">
                  <v:textbox inset="0,,0">
                    <w:txbxContent>
                      <w:p w14:paraId="14A731BC" w14:textId="77777777" w:rsidR="00734794" w:rsidRPr="00876086" w:rsidRDefault="00734794">
                        <w:pPr>
                          <w:rPr>
                            <w:sz w:val="18"/>
                          </w:rPr>
                        </w:pPr>
                        <w:r w:rsidRPr="00876086"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sym w:font="Symbol" w:char="F071"/>
                        </w:r>
                        <w:r w:rsidRPr="00876086">
                          <w:rPr>
                            <w:sz w:val="18"/>
                          </w:rPr>
                          <w:t xml:space="preserve"> (</w:t>
                        </w:r>
                        <w:proofErr w:type="gramStart"/>
                        <w:r w:rsidRPr="00C73FD4">
                          <w:rPr>
                            <w:sz w:val="18"/>
                          </w:rPr>
                          <w:t>rad</w:t>
                        </w:r>
                        <w:proofErr w:type="gramEnd"/>
                        <w:r>
                          <w:rPr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shape id="Freeform 4125" o:spid="_x0000_s1042" style="position:absolute;left:8395;top:6998;width:1713;height:879;visibility:visible;mso-wrap-style:square;v-text-anchor:middle" coordsize="1713,8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" path="m,879v68,-12,267,-3,409,-74c551,735,707,576,854,458,1001,340,1150,171,1293,95,1436,19,1626,20,1713,e" filled="f" strokecolor="black [3213]">
                  <v:path arrowok="t" o:connecttype="custom" o:connectlocs="0,879;409,805;854,458;1293,95;1713,0" o:connectangles="0,0,0,0,0"/>
                </v:shape>
                <v:shape id="Text Box 4126" o:spid="_x0000_s1043" type="#_x0000_t202" style="position:absolute;left:7964;top:6762;width:371;height: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" filled="f" stroked="f" strokecolor="black [3213]">
                  <v:textbox inset="0,,0">
                    <w:txbxContent>
                      <w:p w14:paraId="7DE36BF2" w14:textId="77777777" w:rsidR="00734794" w:rsidRPr="00876086" w:rsidRDefault="00734794" w:rsidP="005F0994">
                        <w:pPr>
                          <w:jc w:val="right"/>
                          <w:rPr>
                            <w:sz w:val="18"/>
                          </w:rPr>
                        </w:pPr>
                        <w:r w:rsidRPr="00876086"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sym w:font="Symbol" w:char="F070"/>
                        </w:r>
                        <w:r>
                          <w:rPr>
                            <w:sz w:val="18"/>
                          </w:rPr>
                          <w:t xml:space="preserve">/3  </w:t>
                        </w:r>
                      </w:p>
                    </w:txbxContent>
                  </v:textbox>
                </v:shape>
                <v:shape id="AutoShape 4127" o:spid="_x0000_s1044" type="#_x0000_t32" style="position:absolute;left:9255;top:6868;width:1;height:27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" strokecolor="black [3213]" strokeweight=".25pt">
                  <v:stroke dashstyle="dash"/>
                </v:shape>
                <v:shape id="AutoShape 4129" o:spid="_x0000_s1045" type="#_x0000_t32" style="position:absolute;left:10108;top:6868;width:1;height:22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" strokecolor="black [3213]" strokeweight=".25pt">
                  <v:stroke dashstyle="dash"/>
                </v:shape>
                <v:shape id="AutoShape 4130" o:spid="_x0000_s1046" type="#_x0000_t32" style="position:absolute;left:8395;top:7004;width:1713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" strokecolor="black [3213]" strokeweight=".25pt">
                  <v:stroke dashstyle="dash"/>
                </v:shape>
                <v:shape id="Text Box 4131" o:spid="_x0000_s1047" type="#_x0000_t202" style="position:absolute;left:7964;top:7247;width:371;height: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" filled="f" stroked="f" strokecolor="black [3213]">
                  <v:textbox inset="0,,0">
                    <w:txbxContent>
                      <w:p w14:paraId="0F421ABC" w14:textId="77777777" w:rsidR="00734794" w:rsidRPr="00876086" w:rsidRDefault="00734794" w:rsidP="005F0994">
                        <w:pPr>
                          <w:jc w:val="right"/>
                          <w:rPr>
                            <w:sz w:val="18"/>
                          </w:rPr>
                        </w:pPr>
                        <w:r w:rsidRPr="00876086"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sym w:font="Symbol" w:char="F070"/>
                        </w:r>
                        <w:r>
                          <w:rPr>
                            <w:sz w:val="18"/>
                          </w:rPr>
                          <w:t xml:space="preserve">/6  </w:t>
                        </w:r>
                      </w:p>
                    </w:txbxContent>
                  </v:textbox>
                </v:shape>
                <v:shape id="Text Box 4160" o:spid="_x0000_s1048" type="#_x0000_t202" style="position:absolute;left:10424;top:7930;width:279;height: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" filled="f" stroked="f" strokecolor="black [3213]">
                  <v:textbox inset="0,,0">
                    <w:txbxContent>
                      <w:p w14:paraId="5C5354F2" w14:textId="77777777" w:rsidR="00734794" w:rsidRPr="00876086" w:rsidRDefault="00734794" w:rsidP="00876086">
                        <w:pPr>
                          <w:jc w:val="center"/>
                          <w:rPr>
                            <w:sz w:val="18"/>
                          </w:rPr>
                        </w:pPr>
                        <w:proofErr w:type="gramStart"/>
                        <w:r>
                          <w:rPr>
                            <w:sz w:val="18"/>
                          </w:rPr>
                          <w:t>s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14:paraId="5C704666" w14:textId="41EBAC9E" w:rsidR="00876086" w:rsidRDefault="00876086" w:rsidP="007F71BF">
      <w:pPr>
        <w:widowControl/>
        <w:suppressAutoHyphens w:val="0"/>
        <w:autoSpaceDE/>
        <w:autoSpaceDN/>
      </w:pPr>
      <w:r>
        <w:t>Ci-joint le</w:t>
      </w:r>
      <w:r w:rsidR="00B77DE4">
        <w:t>s</w:t>
      </w:r>
      <w:r>
        <w:t xml:space="preserve"> graphe</w:t>
      </w:r>
      <w:r w:rsidR="00B77DE4">
        <w:t>s</w:t>
      </w:r>
      <w:r>
        <w:t xml:space="preserve"> de </w:t>
      </w:r>
      <w:r w:rsidR="00B77DE4">
        <w:t xml:space="preserve">position et </w:t>
      </w:r>
      <w:r w:rsidR="00BB6E90">
        <w:t xml:space="preserve">de </w:t>
      </w:r>
      <w:r>
        <w:t xml:space="preserve">vitesse angulaire </w:t>
      </w:r>
      <w:r>
        <w:br/>
        <w:t xml:space="preserve">entre 2 positions </w:t>
      </w:r>
      <w:r w:rsidR="0038422B">
        <w:t xml:space="preserve">d’arrêts </w:t>
      </w:r>
      <w:r>
        <w:t>du plateau</w:t>
      </w:r>
      <w:r w:rsidR="0038422B">
        <w:t> :</w:t>
      </w:r>
      <w:r w:rsidR="007F71BF">
        <w:tab/>
      </w:r>
    </w:p>
    <w:p w14:paraId="5A49935D" w14:textId="3053D3C0" w:rsidR="00876086" w:rsidRDefault="00876086" w:rsidP="007F71BF">
      <w:pPr>
        <w:widowControl/>
        <w:suppressAutoHyphens w:val="0"/>
        <w:autoSpaceDE/>
        <w:autoSpaceDN/>
      </w:pPr>
    </w:p>
    <w:p w14:paraId="53A74E98" w14:textId="389901D4" w:rsidR="00876086" w:rsidRDefault="0038422B" w:rsidP="007F71BF">
      <w:pPr>
        <w:widowControl/>
        <w:suppressAutoHyphens w:val="0"/>
        <w:autoSpaceDE/>
        <w:autoSpaceDN/>
      </w:pPr>
      <w:r>
        <w:t xml:space="preserve">Le </w:t>
      </w:r>
      <w:r w:rsidR="002E5FDA">
        <w:t>déplacement</w:t>
      </w:r>
      <w:r>
        <w:t xml:space="preserve"> angulaire est de 60 degrés</w:t>
      </w:r>
      <w:r w:rsidR="00E16CBE">
        <w:t xml:space="preserve"> (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i/>
              </w:rPr>
              <w:sym w:font="Symbol" w:char="F070"/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 w:rsidR="00E16CBE">
        <w:t xml:space="preserve"> rad).</w:t>
      </w:r>
    </w:p>
    <w:p w14:paraId="072C7B84" w14:textId="5A81602F" w:rsidR="0038422B" w:rsidRDefault="0038422B" w:rsidP="0038422B">
      <w:pPr>
        <w:widowControl/>
        <w:suppressAutoHyphens w:val="0"/>
        <w:autoSpaceDE/>
        <w:autoSpaceDN/>
        <w:rPr>
          <w:b/>
        </w:rPr>
      </w:pPr>
    </w:p>
    <w:p w14:paraId="508B3BF6" w14:textId="192278CF" w:rsidR="0038422B" w:rsidRDefault="0038422B" w:rsidP="0038422B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B36B74">
        <w:rPr>
          <w:b/>
        </w:rPr>
        <w:t>18</w:t>
      </w:r>
      <w:r w:rsidR="00785C94">
        <w:t> </w:t>
      </w:r>
      <w:r w:rsidRPr="007F7A1B">
        <w:t>(</w:t>
      </w:r>
      <w:r w:rsidR="00FD0BDF">
        <w:rPr>
          <w:i/>
        </w:rPr>
        <w:t>s</w:t>
      </w:r>
      <w:r w:rsidRPr="007F7A1B">
        <w:rPr>
          <w:i/>
        </w:rPr>
        <w:t xml:space="preserve">ur </w:t>
      </w:r>
      <w:r>
        <w:rPr>
          <w:i/>
        </w:rPr>
        <w:t>feuille de copie</w:t>
      </w:r>
      <w:r w:rsidRPr="007F7A1B">
        <w:t>)</w:t>
      </w:r>
    </w:p>
    <w:p w14:paraId="08883160" w14:textId="77777777" w:rsidR="00876086" w:rsidRDefault="00876086" w:rsidP="007F71BF">
      <w:pPr>
        <w:widowControl/>
        <w:suppressAutoHyphens w:val="0"/>
        <w:autoSpaceDE/>
        <w:autoSpaceDN/>
      </w:pPr>
    </w:p>
    <w:p w14:paraId="6BDADDA7" w14:textId="0B8AEC52" w:rsidR="00B77DE4" w:rsidRPr="00BB56AD" w:rsidRDefault="00BB56AD" w:rsidP="006D14A1">
      <w:pPr>
        <w:widowControl/>
        <w:suppressAutoHyphens w:val="0"/>
        <w:autoSpaceDE/>
        <w:autoSpaceDN/>
        <w:rPr>
          <w:i/>
        </w:rPr>
      </w:pPr>
      <w:r w:rsidRPr="00BB56AD">
        <w:rPr>
          <w:i/>
        </w:rPr>
        <w:t>D</w:t>
      </w:r>
      <w:r w:rsidR="0038422B" w:rsidRPr="00BB56AD">
        <w:rPr>
          <w:i/>
        </w:rPr>
        <w:t xml:space="preserve">éterminer l’accélération angulaire pendant ce </w:t>
      </w:r>
      <w:r w:rsidR="00E16CBE" w:rsidRPr="00BB56AD">
        <w:rPr>
          <w:i/>
        </w:rPr>
        <w:br/>
      </w:r>
      <w:r w:rsidR="0038422B" w:rsidRPr="00BB56AD">
        <w:rPr>
          <w:i/>
        </w:rPr>
        <w:t xml:space="preserve">déplacement. </w:t>
      </w:r>
      <w:r w:rsidR="00B77DE4" w:rsidRPr="00BB56AD">
        <w:rPr>
          <w:i/>
        </w:rPr>
        <w:t xml:space="preserve">Est-elle compatible avec le cahier </w:t>
      </w:r>
      <w:r w:rsidR="00E16CBE" w:rsidRPr="00BB56AD">
        <w:rPr>
          <w:i/>
        </w:rPr>
        <w:br/>
      </w:r>
      <w:r w:rsidR="00B77DE4" w:rsidRPr="00BB56AD">
        <w:rPr>
          <w:i/>
        </w:rPr>
        <w:t>des charges ?</w:t>
      </w:r>
    </w:p>
    <w:p w14:paraId="46764F32" w14:textId="77777777" w:rsidR="009A12CB" w:rsidRDefault="009A12CB" w:rsidP="002A2AD3">
      <w:pPr>
        <w:widowControl/>
        <w:suppressAutoHyphens w:val="0"/>
        <w:autoSpaceDE/>
        <w:autoSpaceDN/>
        <w:rPr>
          <w:b/>
        </w:rPr>
      </w:pPr>
    </w:p>
    <w:p w14:paraId="43C910FF" w14:textId="77777777" w:rsidR="00BB56AD" w:rsidRDefault="00BB56AD" w:rsidP="002A2AD3">
      <w:pPr>
        <w:widowControl/>
        <w:suppressAutoHyphens w:val="0"/>
        <w:autoSpaceDE/>
        <w:autoSpaceDN/>
        <w:rPr>
          <w:b/>
        </w:rPr>
      </w:pPr>
    </w:p>
    <w:p w14:paraId="139DECB1" w14:textId="77777777" w:rsidR="00F63DCB" w:rsidRDefault="00F63DCB" w:rsidP="00F63DCB">
      <w:r>
        <w:t xml:space="preserve">Quatre solutions sont à </w:t>
      </w:r>
      <w:r w:rsidR="00BB56AD">
        <w:t>comparer </w:t>
      </w:r>
      <w:r w:rsidR="00BB56AD" w:rsidRPr="00C74AEA">
        <w:t>(</w:t>
      </w:r>
      <w:r>
        <w:t xml:space="preserve">documents </w:t>
      </w:r>
      <w:r w:rsidRPr="00137913">
        <w:t>ressource</w:t>
      </w:r>
      <w:r>
        <w:t>s</w:t>
      </w:r>
      <w:r w:rsidRPr="00137913">
        <w:t xml:space="preserve"> 4</w:t>
      </w:r>
      <w:r>
        <w:t>, 5 et 6)</w:t>
      </w:r>
      <w:r w:rsidR="00BB56AD" w:rsidRPr="00BB56AD">
        <w:t xml:space="preserve"> </w:t>
      </w:r>
      <w:r w:rsidR="00BB56AD">
        <w:t>:</w:t>
      </w:r>
    </w:p>
    <w:p w14:paraId="2C8E04EA" w14:textId="77777777" w:rsidR="00F63DCB" w:rsidRDefault="00F63DCB" w:rsidP="00F63DCB"/>
    <w:p w14:paraId="5F5F4AD7" w14:textId="2D88747A" w:rsidR="00F63DCB" w:rsidRDefault="002D4B37" w:rsidP="00B03D92">
      <w:pPr>
        <w:pStyle w:val="Paragraphedeliste"/>
        <w:numPr>
          <w:ilvl w:val="0"/>
          <w:numId w:val="3"/>
        </w:numPr>
        <w:jc w:val="both"/>
      </w:pPr>
      <w:r>
        <w:t>u</w:t>
      </w:r>
      <w:r w:rsidR="00B03D92">
        <w:t>ne</w:t>
      </w:r>
      <w:r w:rsidR="00F63DCB">
        <w:t xml:space="preserve"> table d’indexage MCPI à crémaillère de type P160 pilotée par vérin pneumatique et distributeur de type T</w:t>
      </w:r>
      <w:r w:rsidR="001E5722">
        <w:t> ;</w:t>
      </w:r>
    </w:p>
    <w:p w14:paraId="5E552A8E" w14:textId="0FC57AB1" w:rsidR="00B03D92" w:rsidRDefault="002D4B37" w:rsidP="006139A6">
      <w:pPr>
        <w:pStyle w:val="Paragraphedeliste"/>
        <w:numPr>
          <w:ilvl w:val="0"/>
          <w:numId w:val="3"/>
        </w:numPr>
        <w:jc w:val="both"/>
      </w:pPr>
      <w:r>
        <w:t>u</w:t>
      </w:r>
      <w:r w:rsidR="00B03D92">
        <w:t>ne</w:t>
      </w:r>
      <w:r w:rsidR="00F63DCB">
        <w:t xml:space="preserve"> table d’indexage MCPI à came de type T25 pilotée par moteur asynchrone et variateur</w:t>
      </w:r>
      <w:r w:rsidR="001E5722">
        <w:t> ;</w:t>
      </w:r>
    </w:p>
    <w:p w14:paraId="0116BF75" w14:textId="2C01D82D" w:rsidR="00B03D92" w:rsidRDefault="002D4B37" w:rsidP="006139A6">
      <w:pPr>
        <w:pStyle w:val="Paragraphedeliste"/>
        <w:numPr>
          <w:ilvl w:val="0"/>
          <w:numId w:val="3"/>
        </w:numPr>
        <w:jc w:val="both"/>
      </w:pPr>
      <w:r>
        <w:t>u</w:t>
      </w:r>
      <w:r w:rsidR="00B03D92">
        <w:t>ne</w:t>
      </w:r>
      <w:r w:rsidR="00F63DCB">
        <w:t xml:space="preserve"> table d’indexage Oriental </w:t>
      </w:r>
      <w:proofErr w:type="spellStart"/>
      <w:r w:rsidR="00F63DCB">
        <w:t>Motor</w:t>
      </w:r>
      <w:proofErr w:type="spellEnd"/>
      <w:r w:rsidR="00F63DCB">
        <w:t xml:space="preserve"> de type DGM85 pilotée par moteur pas à pas et variateur (driver)</w:t>
      </w:r>
      <w:r w:rsidR="001E5722">
        <w:t> ;</w:t>
      </w:r>
    </w:p>
    <w:p w14:paraId="1D66F7B4" w14:textId="7FB8F09A" w:rsidR="00F63DCB" w:rsidRDefault="002D4B37" w:rsidP="006139A6">
      <w:pPr>
        <w:pStyle w:val="Paragraphedeliste"/>
        <w:numPr>
          <w:ilvl w:val="0"/>
          <w:numId w:val="3"/>
        </w:numPr>
        <w:jc w:val="both"/>
      </w:pPr>
      <w:r>
        <w:t>u</w:t>
      </w:r>
      <w:r w:rsidR="00B03D92">
        <w:t>ne</w:t>
      </w:r>
      <w:r w:rsidR="00F63DCB">
        <w:t xml:space="preserve"> table d’indexage Or</w:t>
      </w:r>
      <w:r w:rsidR="00B03D92">
        <w:t>i</w:t>
      </w:r>
      <w:r w:rsidR="00F63DCB">
        <w:t xml:space="preserve">ental </w:t>
      </w:r>
      <w:proofErr w:type="spellStart"/>
      <w:r w:rsidR="00F63DCB">
        <w:t>Motor</w:t>
      </w:r>
      <w:proofErr w:type="spellEnd"/>
      <w:r w:rsidR="00F63DCB">
        <w:t xml:space="preserve"> de type DGM130, pilotée par moteur pas à pas et variateur (driver). </w:t>
      </w:r>
    </w:p>
    <w:p w14:paraId="34E08B0C" w14:textId="77777777" w:rsidR="00AC06D6" w:rsidRDefault="00AC06D6" w:rsidP="00AC06D6">
      <w:pPr>
        <w:pStyle w:val="Paragraphedeliste"/>
        <w:ind w:left="720"/>
        <w:jc w:val="both"/>
      </w:pPr>
    </w:p>
    <w:p w14:paraId="402457E1" w14:textId="77777777" w:rsidR="002A2AD3" w:rsidRDefault="002A2AD3" w:rsidP="002A2AD3">
      <w:pPr>
        <w:widowControl/>
        <w:suppressAutoHyphens w:val="0"/>
        <w:autoSpaceDE/>
        <w:autoSpaceDN/>
      </w:pPr>
      <w:r w:rsidRPr="009C49D6">
        <w:rPr>
          <w:b/>
        </w:rPr>
        <w:t xml:space="preserve">Question </w:t>
      </w:r>
      <w:r w:rsidR="00B36B74">
        <w:rPr>
          <w:b/>
        </w:rPr>
        <w:t>19</w:t>
      </w:r>
      <w:r w:rsidR="00785C94">
        <w:t> </w:t>
      </w:r>
      <w:r w:rsidRPr="007F7A1B">
        <w:t>(</w:t>
      </w:r>
      <w:r w:rsidR="00FD0BDF">
        <w:rPr>
          <w:i/>
        </w:rPr>
        <w:t>s</w:t>
      </w:r>
      <w:r>
        <w:rPr>
          <w:i/>
        </w:rPr>
        <w:t>ur document réponse</w:t>
      </w:r>
      <w:r w:rsidR="00FD0BDF">
        <w:rPr>
          <w:i/>
        </w:rPr>
        <w:t>s</w:t>
      </w:r>
      <w:r w:rsidR="00976EF3">
        <w:rPr>
          <w:i/>
        </w:rPr>
        <w:t xml:space="preserve"> </w:t>
      </w:r>
      <w:r w:rsidR="00681A5D">
        <w:rPr>
          <w:i/>
        </w:rPr>
        <w:t>4</w:t>
      </w:r>
      <w:r w:rsidRPr="007F7A1B">
        <w:t>)</w:t>
      </w:r>
      <w:r>
        <w:t xml:space="preserve"> </w:t>
      </w:r>
    </w:p>
    <w:p w14:paraId="4D4C3232" w14:textId="77777777" w:rsidR="002A2AD3" w:rsidRPr="00C718F9" w:rsidRDefault="002A2AD3" w:rsidP="002A2AD3">
      <w:pPr>
        <w:widowControl/>
        <w:suppressAutoHyphens w:val="0"/>
        <w:autoSpaceDE/>
        <w:autoSpaceDN/>
        <w:rPr>
          <w:i/>
        </w:rPr>
      </w:pPr>
    </w:p>
    <w:p w14:paraId="7F2E91BC" w14:textId="77777777" w:rsidR="002B10BA" w:rsidRPr="00C718F9" w:rsidRDefault="00BB56AD" w:rsidP="00BB56AD">
      <w:pPr>
        <w:pStyle w:val="question0"/>
        <w:rPr>
          <w:i/>
        </w:rPr>
      </w:pPr>
      <w:r w:rsidRPr="00C718F9">
        <w:rPr>
          <w:i/>
        </w:rPr>
        <w:t>C</w:t>
      </w:r>
      <w:r w:rsidR="000B42D4" w:rsidRPr="00C718F9">
        <w:rPr>
          <w:i/>
        </w:rPr>
        <w:t>ompléter</w:t>
      </w:r>
      <w:r w:rsidR="002B10BA" w:rsidRPr="00C718F9">
        <w:rPr>
          <w:i/>
        </w:rPr>
        <w:t xml:space="preserve"> le </w:t>
      </w:r>
      <w:r w:rsidR="000B42D4" w:rsidRPr="00C718F9">
        <w:rPr>
          <w:i/>
        </w:rPr>
        <w:t>tableau</w:t>
      </w:r>
      <w:r w:rsidR="00057A1E" w:rsidRPr="00C718F9">
        <w:rPr>
          <w:i/>
        </w:rPr>
        <w:t>.</w:t>
      </w:r>
      <w:r w:rsidR="000B42D4" w:rsidRPr="00C718F9">
        <w:rPr>
          <w:i/>
          <w:u w:val="single"/>
        </w:rPr>
        <w:t xml:space="preserve"> </w:t>
      </w:r>
    </w:p>
    <w:p w14:paraId="3899D6E1" w14:textId="77777777" w:rsidR="00057A1E" w:rsidRPr="00C718F9" w:rsidRDefault="00BB56AD" w:rsidP="00BB56AD">
      <w:pPr>
        <w:pStyle w:val="question0"/>
        <w:rPr>
          <w:i/>
        </w:rPr>
      </w:pPr>
      <w:r w:rsidRPr="00C718F9">
        <w:rPr>
          <w:i/>
        </w:rPr>
        <w:t>C</w:t>
      </w:r>
      <w:r w:rsidR="005F6FCF" w:rsidRPr="00C718F9">
        <w:rPr>
          <w:i/>
        </w:rPr>
        <w:t xml:space="preserve">hoisir une solution </w:t>
      </w:r>
      <w:r w:rsidR="00C718F9">
        <w:rPr>
          <w:i/>
        </w:rPr>
        <w:t>compte tenu des critère</w:t>
      </w:r>
      <w:r w:rsidR="00681A5D">
        <w:rPr>
          <w:i/>
        </w:rPr>
        <w:t>s</w:t>
      </w:r>
      <w:r w:rsidR="00C718F9">
        <w:rPr>
          <w:i/>
        </w:rPr>
        <w:t xml:space="preserve"> </w:t>
      </w:r>
      <w:r w:rsidR="005F6FCF" w:rsidRPr="00C718F9">
        <w:rPr>
          <w:i/>
        </w:rPr>
        <w:t>et justifier</w:t>
      </w:r>
      <w:r w:rsidR="00057A1E" w:rsidRPr="00C718F9">
        <w:rPr>
          <w:i/>
        </w:rPr>
        <w:t>.</w:t>
      </w:r>
    </w:p>
    <w:p w14:paraId="00D539B4" w14:textId="77777777" w:rsidR="00057A1E" w:rsidRDefault="00057A1E" w:rsidP="00281DFC">
      <w:pPr>
        <w:pStyle w:val="question0"/>
      </w:pPr>
    </w:p>
    <w:p w14:paraId="0F135834" w14:textId="70F34D5E" w:rsidR="000B42D4" w:rsidRPr="000E61C4" w:rsidRDefault="000B42D4" w:rsidP="00463117">
      <w:pPr>
        <w:pStyle w:val="question0"/>
        <w:jc w:val="both"/>
      </w:pPr>
      <w:r w:rsidRPr="000E61C4">
        <w:t>Formule de conversion : 1° (degré) = 3600’’ (secondes</w:t>
      </w:r>
      <w:r w:rsidR="00926144" w:rsidRPr="000E61C4">
        <w:t xml:space="preserve"> d’arc</w:t>
      </w:r>
      <w:r w:rsidRPr="000E61C4">
        <w:t>)</w:t>
      </w:r>
      <w:r w:rsidR="00681A5D" w:rsidRPr="000E61C4">
        <w:t>.</w:t>
      </w:r>
    </w:p>
    <w:p w14:paraId="279DAEE9" w14:textId="77777777" w:rsidR="002E12F7" w:rsidRDefault="002E12F7" w:rsidP="00463117">
      <w:pPr>
        <w:pStyle w:val="question0"/>
        <w:jc w:val="both"/>
      </w:pPr>
    </w:p>
    <w:p w14:paraId="304266F7" w14:textId="1A288092" w:rsidR="005E00AC" w:rsidRDefault="005E00AC" w:rsidP="000B6556">
      <w:pPr>
        <w:widowControl/>
        <w:suppressAutoHyphens w:val="0"/>
        <w:autoSpaceDE/>
        <w:autoSpaceDN/>
        <w:rPr>
          <w:sz w:val="32"/>
          <w:szCs w:val="36"/>
        </w:rPr>
      </w:pPr>
      <w:r>
        <w:rPr>
          <w:sz w:val="32"/>
          <w:szCs w:val="36"/>
        </w:rPr>
        <w:t xml:space="preserve">PARTIE </w:t>
      </w:r>
      <w:r w:rsidR="001717A3">
        <w:rPr>
          <w:sz w:val="32"/>
          <w:szCs w:val="36"/>
        </w:rPr>
        <w:t>7</w:t>
      </w:r>
      <w:r w:rsidR="00681A5D">
        <w:rPr>
          <w:sz w:val="32"/>
          <w:szCs w:val="36"/>
        </w:rPr>
        <w:t xml:space="preserve"> :</w:t>
      </w:r>
      <w:r>
        <w:rPr>
          <w:sz w:val="32"/>
          <w:szCs w:val="36"/>
        </w:rPr>
        <w:t xml:space="preserve"> </w:t>
      </w:r>
      <w:r w:rsidR="00463117">
        <w:rPr>
          <w:sz w:val="32"/>
          <w:szCs w:val="36"/>
        </w:rPr>
        <w:t>c</w:t>
      </w:r>
      <w:r>
        <w:rPr>
          <w:sz w:val="32"/>
          <w:szCs w:val="36"/>
        </w:rPr>
        <w:t xml:space="preserve">hoix de la </w:t>
      </w:r>
      <w:r w:rsidR="00B60310">
        <w:rPr>
          <w:sz w:val="32"/>
          <w:szCs w:val="36"/>
        </w:rPr>
        <w:t>détection</w:t>
      </w:r>
      <w:r>
        <w:rPr>
          <w:sz w:val="32"/>
          <w:szCs w:val="36"/>
        </w:rPr>
        <w:t xml:space="preserve"> des pots </w:t>
      </w:r>
      <w:r w:rsidR="00B60310">
        <w:rPr>
          <w:sz w:val="32"/>
          <w:szCs w:val="36"/>
        </w:rPr>
        <w:t>au poste 6</w:t>
      </w:r>
    </w:p>
    <w:p w14:paraId="7E74EE7D" w14:textId="77777777" w:rsidR="00BB4DB8" w:rsidRDefault="00BB4DB8">
      <w:pPr>
        <w:widowControl/>
        <w:suppressAutoHyphens w:val="0"/>
        <w:autoSpaceDE/>
        <w:autoSpaceDN/>
      </w:pPr>
    </w:p>
    <w:p w14:paraId="66EE2CAA" w14:textId="77777777" w:rsidR="00B60310" w:rsidRDefault="00BB4DB8" w:rsidP="00463117">
      <w:pPr>
        <w:widowControl/>
        <w:suppressAutoHyphens w:val="0"/>
        <w:autoSpaceDE/>
        <w:autoSpaceDN/>
        <w:jc w:val="both"/>
      </w:pPr>
      <w:r>
        <w:t>L’évacuation des 6 pots pleins au poste 6 doit être contrôlée de manière certaine</w:t>
      </w:r>
      <w:r w:rsidR="00AD53AC">
        <w:t>, aucun pot ne doit être présent avant une nouv</w:t>
      </w:r>
      <w:r>
        <w:t xml:space="preserve">elle dépose </w:t>
      </w:r>
      <w:r w:rsidR="00B60310">
        <w:t xml:space="preserve">des </w:t>
      </w:r>
      <w:r>
        <w:t>6 pots vides au poste 1.</w:t>
      </w:r>
    </w:p>
    <w:p w14:paraId="2878FD3B" w14:textId="77777777" w:rsidR="00DD1505" w:rsidRDefault="00DD1505">
      <w:pPr>
        <w:widowControl/>
        <w:suppressAutoHyphens w:val="0"/>
        <w:autoSpaceDE/>
        <w:autoSpaceDN/>
      </w:pPr>
    </w:p>
    <w:p w14:paraId="06B5C4BA" w14:textId="2D164D1E" w:rsidR="00DD1505" w:rsidRDefault="00DD1505">
      <w:pPr>
        <w:widowControl/>
        <w:suppressAutoHyphens w:val="0"/>
        <w:autoSpaceDE/>
        <w:autoSpaceDN/>
      </w:pPr>
      <w:r>
        <w:t>Descriptif du produit à détecter :</w:t>
      </w:r>
    </w:p>
    <w:p w14:paraId="4B9940BA" w14:textId="77777777" w:rsidR="00980CA1" w:rsidRDefault="00980CA1">
      <w:pPr>
        <w:widowControl/>
        <w:suppressAutoHyphens w:val="0"/>
        <w:autoSpaceDE/>
        <w:autoSpaceDN/>
      </w:pPr>
    </w:p>
    <w:p w14:paraId="0648C6E6" w14:textId="5A961FEE" w:rsidR="00DD1505" w:rsidRDefault="00DD1505" w:rsidP="005E287A">
      <w:pPr>
        <w:pStyle w:val="Paragraphedeliste"/>
        <w:widowControl/>
        <w:numPr>
          <w:ilvl w:val="0"/>
          <w:numId w:val="11"/>
        </w:numPr>
        <w:suppressAutoHyphens w:val="0"/>
        <w:autoSpaceDE/>
        <w:autoSpaceDN/>
      </w:pPr>
      <w:r>
        <w:t xml:space="preserve">le descriptif des pots est </w:t>
      </w:r>
      <w:r w:rsidR="00041CEA">
        <w:t xml:space="preserve">donné sur le </w:t>
      </w:r>
      <w:r>
        <w:t>document ressource</w:t>
      </w:r>
      <w:r w:rsidR="00AD53AC">
        <w:t>s</w:t>
      </w:r>
      <w:r>
        <w:t xml:space="preserve"> </w:t>
      </w:r>
      <w:r w:rsidR="00F24E4D">
        <w:t>3 ;</w:t>
      </w:r>
    </w:p>
    <w:p w14:paraId="3103294B" w14:textId="1174EB8F" w:rsidR="00DD1505" w:rsidRDefault="00DD1505" w:rsidP="005E287A">
      <w:pPr>
        <w:pStyle w:val="Paragraphedeliste"/>
        <w:widowControl/>
        <w:numPr>
          <w:ilvl w:val="0"/>
          <w:numId w:val="11"/>
        </w:numPr>
        <w:suppressAutoHyphens w:val="0"/>
        <w:autoSpaceDE/>
        <w:autoSpaceDN/>
      </w:pPr>
      <w:r>
        <w:t xml:space="preserve">le contenu du pot (lait avec confiture) </w:t>
      </w:r>
      <w:r w:rsidR="00874DDF">
        <w:t>est</w:t>
      </w:r>
      <w:r>
        <w:t xml:space="preserve"> opaque</w:t>
      </w:r>
      <w:r w:rsidR="00F24E4D">
        <w:t> ;</w:t>
      </w:r>
    </w:p>
    <w:p w14:paraId="6153DD83" w14:textId="77777777" w:rsidR="00DD1505" w:rsidRDefault="00DD1505" w:rsidP="005E287A">
      <w:pPr>
        <w:pStyle w:val="Paragraphedeliste"/>
        <w:widowControl/>
        <w:numPr>
          <w:ilvl w:val="0"/>
          <w:numId w:val="11"/>
        </w:numPr>
        <w:suppressAutoHyphens w:val="0"/>
        <w:autoSpaceDE/>
        <w:autoSpaceDN/>
      </w:pPr>
      <w:r>
        <w:t xml:space="preserve">les opercules sont en aluminium d’épaisseur 0,1 </w:t>
      </w:r>
      <w:proofErr w:type="spellStart"/>
      <w:r>
        <w:t>mm</w:t>
      </w:r>
      <w:r w:rsidR="00AD53AC">
        <w:t>.</w:t>
      </w:r>
      <w:proofErr w:type="spellEnd"/>
    </w:p>
    <w:p w14:paraId="6965DE6D" w14:textId="77777777" w:rsidR="00B60310" w:rsidRDefault="00B60310">
      <w:pPr>
        <w:widowControl/>
        <w:suppressAutoHyphens w:val="0"/>
        <w:autoSpaceDE/>
        <w:autoSpaceDN/>
      </w:pPr>
    </w:p>
    <w:p w14:paraId="0412F4C3" w14:textId="77777777" w:rsidR="00CA7BEC" w:rsidRPr="00785C94" w:rsidRDefault="00DD1505" w:rsidP="00CA7BEC">
      <w:pPr>
        <w:widowControl/>
        <w:suppressAutoHyphens w:val="0"/>
        <w:autoSpaceDE/>
        <w:autoSpaceDN/>
        <w:rPr>
          <w:i/>
        </w:rPr>
      </w:pPr>
      <w:r w:rsidRPr="00FD0BDF">
        <w:rPr>
          <w:b/>
        </w:rPr>
        <w:t>Question 20</w:t>
      </w:r>
      <w:r w:rsidR="00785C94">
        <w:t> </w:t>
      </w:r>
      <w:r w:rsidR="00785C94" w:rsidRPr="00785C94">
        <w:rPr>
          <w:i/>
        </w:rPr>
        <w:t xml:space="preserve">(sur </w:t>
      </w:r>
      <w:r w:rsidR="00CA7BEC" w:rsidRPr="00785C94">
        <w:rPr>
          <w:i/>
        </w:rPr>
        <w:t>document réponse</w:t>
      </w:r>
      <w:r w:rsidR="000B6556">
        <w:rPr>
          <w:i/>
        </w:rPr>
        <w:t>s</w:t>
      </w:r>
      <w:r w:rsidR="00CA7BEC" w:rsidRPr="00785C94">
        <w:rPr>
          <w:i/>
        </w:rPr>
        <w:t xml:space="preserve"> </w:t>
      </w:r>
      <w:r w:rsidR="00AD53AC">
        <w:rPr>
          <w:i/>
        </w:rPr>
        <w:t>5</w:t>
      </w:r>
      <w:r w:rsidR="00785C94" w:rsidRPr="00785C94">
        <w:rPr>
          <w:i/>
        </w:rPr>
        <w:t>)</w:t>
      </w:r>
    </w:p>
    <w:p w14:paraId="6644854D" w14:textId="77777777" w:rsidR="00B60310" w:rsidRDefault="00B60310">
      <w:pPr>
        <w:widowControl/>
        <w:suppressAutoHyphens w:val="0"/>
        <w:autoSpaceDE/>
        <w:autoSpaceDN/>
      </w:pPr>
    </w:p>
    <w:p w14:paraId="6DBAB81B" w14:textId="6F7556B0" w:rsidR="00B60310" w:rsidRPr="00AD53AC" w:rsidRDefault="00AD53AC" w:rsidP="00AD53AC">
      <w:pPr>
        <w:widowControl/>
        <w:suppressAutoHyphens w:val="0"/>
        <w:autoSpaceDE/>
        <w:autoSpaceDN/>
        <w:jc w:val="both"/>
        <w:rPr>
          <w:i/>
        </w:rPr>
      </w:pPr>
      <w:r w:rsidRPr="00AD53AC">
        <w:rPr>
          <w:i/>
        </w:rPr>
        <w:t>P</w:t>
      </w:r>
      <w:r w:rsidR="00CA7BEC" w:rsidRPr="00AD53AC">
        <w:rPr>
          <w:i/>
        </w:rPr>
        <w:t xml:space="preserve">our chaque </w:t>
      </w:r>
      <w:r w:rsidR="00236956">
        <w:rPr>
          <w:i/>
        </w:rPr>
        <w:t>détecteur</w:t>
      </w:r>
      <w:r w:rsidR="00CA7BEC" w:rsidRPr="00AD53AC">
        <w:rPr>
          <w:i/>
        </w:rPr>
        <w:t xml:space="preserve">, indiquer par des flèches la (les) zone(s) du pot détectable(s) dans la colonne « Partie(s) du pot détectable(s) par le </w:t>
      </w:r>
      <w:r w:rsidR="00236956">
        <w:rPr>
          <w:i/>
        </w:rPr>
        <w:t>détecteur</w:t>
      </w:r>
      <w:r w:rsidR="00CA7BEC" w:rsidRPr="00AD53AC">
        <w:rPr>
          <w:i/>
        </w:rPr>
        <w:t xml:space="preserve"> ». </w:t>
      </w:r>
    </w:p>
    <w:p w14:paraId="2F35DB8C" w14:textId="77777777" w:rsidR="00CA7BEC" w:rsidRDefault="00CA7BEC">
      <w:pPr>
        <w:widowControl/>
        <w:suppressAutoHyphens w:val="0"/>
        <w:autoSpaceDE/>
        <w:autoSpaceDN/>
      </w:pPr>
    </w:p>
    <w:p w14:paraId="40344787" w14:textId="77777777" w:rsidR="00F15DB3" w:rsidRDefault="00F15DB3" w:rsidP="00CA7BEC">
      <w:pPr>
        <w:widowControl/>
        <w:suppressAutoHyphens w:val="0"/>
        <w:autoSpaceDE/>
        <w:autoSpaceDN/>
      </w:pPr>
    </w:p>
    <w:p w14:paraId="30A8CC54" w14:textId="1B927B9B" w:rsidR="00CA7BEC" w:rsidRDefault="00AD53AC" w:rsidP="00CA7BEC">
      <w:pPr>
        <w:widowControl/>
        <w:suppressAutoHyphens w:val="0"/>
        <w:autoSpaceDE/>
        <w:autoSpaceDN/>
      </w:pPr>
      <w:r>
        <w:t>Les c</w:t>
      </w:r>
      <w:r w:rsidR="00F15DB3">
        <w:t xml:space="preserve">ontraintes liées à l’intégration des </w:t>
      </w:r>
      <w:r w:rsidR="00236956">
        <w:t>détecteur</w:t>
      </w:r>
      <w:r w:rsidR="00F15DB3">
        <w:t>s</w:t>
      </w:r>
      <w:r>
        <w:t xml:space="preserve"> sont :</w:t>
      </w:r>
    </w:p>
    <w:p w14:paraId="47215E16" w14:textId="77777777" w:rsidR="00980CA1" w:rsidRDefault="00980CA1" w:rsidP="00CA7BEC">
      <w:pPr>
        <w:widowControl/>
        <w:suppressAutoHyphens w:val="0"/>
        <w:autoSpaceDE/>
        <w:autoSpaceDN/>
      </w:pPr>
    </w:p>
    <w:p w14:paraId="3D8A39DB" w14:textId="42DE556C" w:rsidR="00CA7BEC" w:rsidRDefault="00A34DD6" w:rsidP="005E287A">
      <w:pPr>
        <w:pStyle w:val="Paragraphedeliste"/>
        <w:widowControl/>
        <w:numPr>
          <w:ilvl w:val="0"/>
          <w:numId w:val="12"/>
        </w:numPr>
        <w:suppressAutoHyphens w:val="0"/>
        <w:autoSpaceDE/>
        <w:autoSpaceDN/>
        <w:jc w:val="both"/>
      </w:pPr>
      <w:r>
        <w:t>l</w:t>
      </w:r>
      <w:r w:rsidR="00CA7BEC">
        <w:t>e dispositif d’évacuation au poste 6 ne permet pas une détection par le dessus des pots pleins et operculés</w:t>
      </w:r>
      <w:r w:rsidR="001E5722">
        <w:t> ;</w:t>
      </w:r>
    </w:p>
    <w:p w14:paraId="7ADA6617" w14:textId="77777777" w:rsidR="00CA7BEC" w:rsidRDefault="00A34DD6" w:rsidP="005E287A">
      <w:pPr>
        <w:pStyle w:val="Paragraphedeliste"/>
        <w:widowControl/>
        <w:numPr>
          <w:ilvl w:val="0"/>
          <w:numId w:val="12"/>
        </w:numPr>
        <w:suppressAutoHyphens w:val="0"/>
        <w:autoSpaceDE/>
        <w:autoSpaceDN/>
        <w:jc w:val="both"/>
      </w:pPr>
      <w:r>
        <w:t>l</w:t>
      </w:r>
      <w:r w:rsidR="00CA7BEC">
        <w:t>a détection du pot doit se faire sans contact.</w:t>
      </w:r>
    </w:p>
    <w:p w14:paraId="077A2573" w14:textId="77777777" w:rsidR="002F23A2" w:rsidRDefault="002F23A2" w:rsidP="00F15DB3">
      <w:pPr>
        <w:widowControl/>
        <w:suppressAutoHyphens w:val="0"/>
        <w:autoSpaceDE/>
        <w:autoSpaceDN/>
      </w:pPr>
    </w:p>
    <w:p w14:paraId="2B76FACD" w14:textId="77777777" w:rsidR="00F15DB3" w:rsidRDefault="00F15DB3" w:rsidP="00F15DB3">
      <w:pPr>
        <w:widowControl/>
        <w:suppressAutoHyphens w:val="0"/>
        <w:autoSpaceDE/>
        <w:autoSpaceDN/>
      </w:pPr>
      <w:r w:rsidRPr="00FD0BDF">
        <w:rPr>
          <w:b/>
        </w:rPr>
        <w:t>Question 21</w:t>
      </w:r>
      <w:r w:rsidR="00785C94">
        <w:t> </w:t>
      </w:r>
      <w:r w:rsidR="00785C94" w:rsidRPr="00785C94">
        <w:rPr>
          <w:i/>
        </w:rPr>
        <w:t>(sur document réponse</w:t>
      </w:r>
      <w:r w:rsidR="000B6556">
        <w:rPr>
          <w:i/>
        </w:rPr>
        <w:t>s</w:t>
      </w:r>
      <w:r w:rsidR="00785C94" w:rsidRPr="00785C94">
        <w:rPr>
          <w:i/>
        </w:rPr>
        <w:t xml:space="preserve"> </w:t>
      </w:r>
      <w:r w:rsidR="00AD53AC">
        <w:rPr>
          <w:i/>
        </w:rPr>
        <w:t>5</w:t>
      </w:r>
      <w:r w:rsidR="00785C94" w:rsidRPr="00785C94">
        <w:rPr>
          <w:i/>
        </w:rPr>
        <w:t>)</w:t>
      </w:r>
    </w:p>
    <w:p w14:paraId="0E805CBF" w14:textId="77777777" w:rsidR="00B60310" w:rsidRDefault="00B60310">
      <w:pPr>
        <w:widowControl/>
        <w:suppressAutoHyphens w:val="0"/>
        <w:autoSpaceDE/>
        <w:autoSpaceDN/>
      </w:pPr>
    </w:p>
    <w:p w14:paraId="6D72CFCB" w14:textId="60734BEF" w:rsidR="00F15DB3" w:rsidRPr="00AD53AC" w:rsidRDefault="00AD53AC" w:rsidP="00AD53AC">
      <w:pPr>
        <w:widowControl/>
        <w:suppressAutoHyphens w:val="0"/>
        <w:autoSpaceDE/>
        <w:autoSpaceDN/>
        <w:rPr>
          <w:i/>
        </w:rPr>
      </w:pPr>
      <w:r w:rsidRPr="00AD53AC">
        <w:rPr>
          <w:i/>
        </w:rPr>
        <w:t>P</w:t>
      </w:r>
      <w:r w:rsidR="00F15DB3" w:rsidRPr="00AD53AC">
        <w:rPr>
          <w:i/>
        </w:rPr>
        <w:t xml:space="preserve">our chaque </w:t>
      </w:r>
      <w:r w:rsidR="00236956">
        <w:rPr>
          <w:i/>
        </w:rPr>
        <w:t>détecteur</w:t>
      </w:r>
      <w:r w:rsidR="00F15DB3" w:rsidRPr="00AD53AC">
        <w:rPr>
          <w:i/>
        </w:rPr>
        <w:t>, indiquer la possibilité de son utilisation dans la colonne « Sélection selon les contraintes »</w:t>
      </w:r>
      <w:r>
        <w:rPr>
          <w:i/>
        </w:rPr>
        <w:t>.</w:t>
      </w:r>
      <w:r w:rsidR="00F15DB3" w:rsidRPr="00AD53AC">
        <w:rPr>
          <w:i/>
        </w:rPr>
        <w:t xml:space="preserve"> </w:t>
      </w:r>
    </w:p>
    <w:p w14:paraId="65C8BA60" w14:textId="77777777" w:rsidR="00F64154" w:rsidRDefault="00F64154" w:rsidP="00AD53AC">
      <w:pPr>
        <w:widowControl/>
        <w:suppressAutoHyphens w:val="0"/>
        <w:autoSpaceDE/>
        <w:autoSpaceDN/>
      </w:pPr>
    </w:p>
    <w:p w14:paraId="65EE99F4" w14:textId="77777777" w:rsidR="00F64154" w:rsidRDefault="00F64154" w:rsidP="00AD53AC">
      <w:pPr>
        <w:widowControl/>
        <w:suppressAutoHyphens w:val="0"/>
        <w:autoSpaceDE/>
        <w:autoSpaceDN/>
      </w:pPr>
    </w:p>
    <w:p w14:paraId="0DE20CB0" w14:textId="5A09D499" w:rsidR="00AD53AC" w:rsidRDefault="00AD53AC" w:rsidP="00AD53AC">
      <w:pPr>
        <w:widowControl/>
        <w:suppressAutoHyphens w:val="0"/>
        <w:autoSpaceDE/>
        <w:autoSpaceDN/>
      </w:pPr>
      <w:r>
        <w:t>La technologie retenue sera de type photoélectrique. Trois types existent et sont indiqués dans le tableau suivant :</w:t>
      </w:r>
    </w:p>
    <w:p w14:paraId="340D6BBE" w14:textId="77777777" w:rsidR="00AD53AC" w:rsidRDefault="00AD53AC" w:rsidP="00AD53AC">
      <w:pPr>
        <w:pStyle w:val="Paragraphedeliste"/>
        <w:widowControl/>
        <w:suppressAutoHyphens w:val="0"/>
        <w:autoSpaceDE/>
        <w:autoSpaceDN/>
        <w:ind w:left="720"/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259"/>
        <w:gridCol w:w="3260"/>
        <w:gridCol w:w="2907"/>
      </w:tblGrid>
      <w:tr w:rsidR="00AD53AC" w14:paraId="5496C828" w14:textId="77777777" w:rsidTr="008B39B7">
        <w:trPr>
          <w:trHeight w:val="492"/>
          <w:jc w:val="center"/>
        </w:trPr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14:paraId="01EB2D85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  <w:jc w:val="center"/>
            </w:pPr>
            <w:r>
              <w:t>Type « Barrage »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14:paraId="363E0475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  <w:jc w:val="center"/>
            </w:pPr>
            <w:r>
              <w:t>Type « Reflex »</w:t>
            </w:r>
          </w:p>
        </w:tc>
        <w:tc>
          <w:tcPr>
            <w:tcW w:w="2907" w:type="dxa"/>
            <w:tcBorders>
              <w:bottom w:val="single" w:sz="4" w:space="0" w:color="auto"/>
            </w:tcBorders>
            <w:vAlign w:val="center"/>
          </w:tcPr>
          <w:p w14:paraId="043DDEBE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  <w:jc w:val="center"/>
            </w:pPr>
            <w:r>
              <w:t>Type « Proximité »</w:t>
            </w:r>
          </w:p>
        </w:tc>
      </w:tr>
      <w:tr w:rsidR="00AD53AC" w14:paraId="7CE6016D" w14:textId="77777777" w:rsidTr="001F356A">
        <w:trPr>
          <w:jc w:val="center"/>
        </w:trPr>
        <w:tc>
          <w:tcPr>
            <w:tcW w:w="3259" w:type="dxa"/>
            <w:tcBorders>
              <w:bottom w:val="nil"/>
            </w:tcBorders>
            <w:vAlign w:val="center"/>
          </w:tcPr>
          <w:p w14:paraId="37899C05" w14:textId="059BD8E9" w:rsidR="00AD53AC" w:rsidRDefault="00767E8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t>Émetteur</w:t>
            </w:r>
            <w:r w:rsidR="00AD53AC">
              <w:t xml:space="preserve">             Récepteur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14:paraId="5EE95B57" w14:textId="77777777" w:rsidR="001F356A" w:rsidRDefault="001F356A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</w:p>
          <w:p w14:paraId="35333E77" w14:textId="003A7D66" w:rsidR="00AD53AC" w:rsidRDefault="00767E8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t>Émetteur</w:t>
            </w:r>
            <w:r w:rsidR="00AD53AC">
              <w:t xml:space="preserve">           </w:t>
            </w:r>
            <w:r>
              <w:t xml:space="preserve">  </w:t>
            </w:r>
            <w:r w:rsidR="00AD53AC">
              <w:t xml:space="preserve"> réflecteur</w:t>
            </w:r>
          </w:p>
          <w:p w14:paraId="09F01C1F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t>Récepteur</w:t>
            </w:r>
          </w:p>
        </w:tc>
        <w:tc>
          <w:tcPr>
            <w:tcW w:w="2907" w:type="dxa"/>
            <w:tcBorders>
              <w:bottom w:val="nil"/>
            </w:tcBorders>
          </w:tcPr>
          <w:p w14:paraId="7E1A79E8" w14:textId="77777777" w:rsidR="001F356A" w:rsidRDefault="001F356A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</w:p>
          <w:p w14:paraId="5B739046" w14:textId="3961F5AB" w:rsidR="00AD53AC" w:rsidRDefault="00767E8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t>Émetteur</w:t>
            </w:r>
            <w:r w:rsidR="00AD53AC">
              <w:t xml:space="preserve">            </w:t>
            </w:r>
          </w:p>
          <w:p w14:paraId="7B72C46A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t>Récepteur</w:t>
            </w:r>
          </w:p>
        </w:tc>
      </w:tr>
      <w:tr w:rsidR="00AD53AC" w14:paraId="0433E0BC" w14:textId="77777777" w:rsidTr="001F356A">
        <w:trPr>
          <w:trHeight w:val="1163"/>
          <w:jc w:val="center"/>
        </w:trPr>
        <w:tc>
          <w:tcPr>
            <w:tcW w:w="3259" w:type="dxa"/>
            <w:tcBorders>
              <w:top w:val="nil"/>
            </w:tcBorders>
          </w:tcPr>
          <w:p w14:paraId="1ED1BA98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rPr>
                <w:noProof/>
                <w:lang w:eastAsia="fr-FR"/>
              </w:rPr>
              <w:drawing>
                <wp:inline distT="0" distB="0" distL="0" distR="0" wp14:anchorId="713C0670" wp14:editId="6ED461C6">
                  <wp:extent cx="1692662" cy="691682"/>
                  <wp:effectExtent l="19050" t="0" r="2788" b="0"/>
                  <wp:docPr id="55" name="Image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1988" t="9244" r="2649" b="42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2261" cy="6915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tcBorders>
              <w:top w:val="nil"/>
            </w:tcBorders>
          </w:tcPr>
          <w:p w14:paraId="6EF026C4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rPr>
                <w:noProof/>
                <w:lang w:eastAsia="fr-FR"/>
              </w:rPr>
              <w:drawing>
                <wp:inline distT="0" distB="0" distL="0" distR="0" wp14:anchorId="10065F9F" wp14:editId="64B7D6D9">
                  <wp:extent cx="1737707" cy="717202"/>
                  <wp:effectExtent l="19050" t="0" r="0" b="0"/>
                  <wp:docPr id="2" name="Imag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7347" t="12500" r="3022" b="390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6915" cy="71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7" w:type="dxa"/>
            <w:tcBorders>
              <w:top w:val="nil"/>
            </w:tcBorders>
          </w:tcPr>
          <w:p w14:paraId="0E0C2D55" w14:textId="77777777" w:rsidR="00AD53AC" w:rsidRDefault="00AD53AC" w:rsidP="00DC0436">
            <w:pPr>
              <w:pStyle w:val="Paragraphedeliste"/>
              <w:widowControl/>
              <w:tabs>
                <w:tab w:val="left" w:pos="3686"/>
              </w:tabs>
              <w:suppressAutoHyphens w:val="0"/>
              <w:autoSpaceDE/>
              <w:autoSpaceDN/>
              <w:ind w:left="0"/>
            </w:pPr>
            <w:r>
              <w:rPr>
                <w:noProof/>
                <w:lang w:eastAsia="fr-FR"/>
              </w:rPr>
              <w:drawing>
                <wp:inline distT="0" distB="0" distL="0" distR="0" wp14:anchorId="0C7D43DD" wp14:editId="7BBA2EA7">
                  <wp:extent cx="1632027" cy="691376"/>
                  <wp:effectExtent l="19050" t="0" r="6273" b="0"/>
                  <wp:docPr id="3" name="Imag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 t="5769" r="215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9884" cy="690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889004" w14:textId="77777777" w:rsidR="006D5DBD" w:rsidRDefault="006D5DBD" w:rsidP="009C6859">
      <w:pPr>
        <w:widowControl/>
        <w:suppressAutoHyphens w:val="0"/>
        <w:autoSpaceDE/>
        <w:autoSpaceDN/>
        <w:rPr>
          <w:b/>
        </w:rPr>
      </w:pPr>
    </w:p>
    <w:p w14:paraId="45DBE236" w14:textId="5BEB2F75" w:rsidR="009C6859" w:rsidRDefault="009C6859" w:rsidP="009C6859">
      <w:pPr>
        <w:widowControl/>
        <w:suppressAutoHyphens w:val="0"/>
        <w:autoSpaceDE/>
        <w:autoSpaceDN/>
      </w:pPr>
      <w:r w:rsidRPr="00FD0BDF">
        <w:rPr>
          <w:b/>
        </w:rPr>
        <w:t>Question 22</w:t>
      </w:r>
      <w:r w:rsidR="00785C94">
        <w:t> </w:t>
      </w:r>
      <w:r w:rsidR="00785C94" w:rsidRPr="00785C94">
        <w:rPr>
          <w:i/>
        </w:rPr>
        <w:t>(sur document réponse</w:t>
      </w:r>
      <w:r w:rsidR="000B6556">
        <w:rPr>
          <w:i/>
        </w:rPr>
        <w:t>s</w:t>
      </w:r>
      <w:r w:rsidR="00785C94" w:rsidRPr="00785C94">
        <w:rPr>
          <w:i/>
        </w:rPr>
        <w:t xml:space="preserve"> </w:t>
      </w:r>
      <w:r w:rsidR="00AD53AC">
        <w:rPr>
          <w:i/>
        </w:rPr>
        <w:t>6</w:t>
      </w:r>
      <w:r w:rsidR="00785C94" w:rsidRPr="00785C94">
        <w:rPr>
          <w:i/>
        </w:rPr>
        <w:t>)</w:t>
      </w:r>
    </w:p>
    <w:p w14:paraId="1F8201A5" w14:textId="77777777" w:rsidR="00F15DB3" w:rsidRDefault="00F15DB3" w:rsidP="009C6859">
      <w:pPr>
        <w:pStyle w:val="Paragraphedeliste"/>
        <w:widowControl/>
        <w:suppressAutoHyphens w:val="0"/>
        <w:autoSpaceDE/>
        <w:autoSpaceDN/>
        <w:ind w:left="720"/>
      </w:pPr>
    </w:p>
    <w:p w14:paraId="5985CA1E" w14:textId="42B33ED1" w:rsidR="00832AA7" w:rsidRPr="00AD53AC" w:rsidRDefault="00AD53AC" w:rsidP="00AD53AC">
      <w:pPr>
        <w:widowControl/>
        <w:suppressAutoHyphens w:val="0"/>
        <w:autoSpaceDE/>
        <w:autoSpaceDN/>
        <w:rPr>
          <w:i/>
        </w:rPr>
      </w:pPr>
      <w:r w:rsidRPr="00AD53AC">
        <w:rPr>
          <w:i/>
        </w:rPr>
        <w:t>C</w:t>
      </w:r>
      <w:r w:rsidR="002B38F4" w:rsidRPr="00AD53AC">
        <w:rPr>
          <w:i/>
        </w:rPr>
        <w:t xml:space="preserve">hoisir 2 </w:t>
      </w:r>
      <w:r w:rsidR="00236956">
        <w:rPr>
          <w:i/>
        </w:rPr>
        <w:t>détecteur</w:t>
      </w:r>
      <w:r w:rsidR="002B38F4" w:rsidRPr="00AD53AC">
        <w:rPr>
          <w:i/>
        </w:rPr>
        <w:t xml:space="preserve">s </w:t>
      </w:r>
      <w:r w:rsidR="00817FCD" w:rsidRPr="00AD53AC">
        <w:rPr>
          <w:i/>
        </w:rPr>
        <w:t>qui seront</w:t>
      </w:r>
      <w:r w:rsidR="009C11E0" w:rsidRPr="00AD53AC">
        <w:rPr>
          <w:i/>
        </w:rPr>
        <w:t xml:space="preserve"> </w:t>
      </w:r>
      <w:r w:rsidR="002B38F4" w:rsidRPr="00AD53AC">
        <w:rPr>
          <w:i/>
        </w:rPr>
        <w:t xml:space="preserve">identiques </w:t>
      </w:r>
      <w:r w:rsidR="00817FCD" w:rsidRPr="00AD53AC">
        <w:rPr>
          <w:i/>
        </w:rPr>
        <w:t xml:space="preserve">(repérés 1 et 2) </w:t>
      </w:r>
      <w:r w:rsidR="002B38F4" w:rsidRPr="00AD53AC">
        <w:rPr>
          <w:i/>
        </w:rPr>
        <w:t>p</w:t>
      </w:r>
      <w:r w:rsidR="00832AA7" w:rsidRPr="00AD53AC">
        <w:rPr>
          <w:i/>
        </w:rPr>
        <w:t xml:space="preserve">armi ces 3 </w:t>
      </w:r>
      <w:r w:rsidR="002B38F4" w:rsidRPr="00AD53AC">
        <w:rPr>
          <w:i/>
        </w:rPr>
        <w:t xml:space="preserve">types de </w:t>
      </w:r>
      <w:r w:rsidR="00236956">
        <w:rPr>
          <w:i/>
        </w:rPr>
        <w:t>détecteur</w:t>
      </w:r>
      <w:r w:rsidR="00817FCD" w:rsidRPr="00AD53AC">
        <w:rPr>
          <w:i/>
        </w:rPr>
        <w:t>s</w:t>
      </w:r>
      <w:r w:rsidR="002B38F4" w:rsidRPr="00AD53AC">
        <w:rPr>
          <w:i/>
        </w:rPr>
        <w:t xml:space="preserve"> photoélectrique</w:t>
      </w:r>
      <w:r w:rsidR="00817FCD" w:rsidRPr="00AD53AC">
        <w:rPr>
          <w:i/>
        </w:rPr>
        <w:t>s</w:t>
      </w:r>
      <w:r w:rsidR="00874DDF" w:rsidRPr="00AD53AC">
        <w:rPr>
          <w:i/>
        </w:rPr>
        <w:t xml:space="preserve"> et </w:t>
      </w:r>
      <w:r w:rsidR="00817FCD" w:rsidRPr="00AD53AC">
        <w:rPr>
          <w:i/>
        </w:rPr>
        <w:t xml:space="preserve">les </w:t>
      </w:r>
      <w:r w:rsidR="00832AA7" w:rsidRPr="00AD53AC">
        <w:rPr>
          <w:i/>
        </w:rPr>
        <w:t>implanter sur le schéma</w:t>
      </w:r>
      <w:r w:rsidR="00C97B80" w:rsidRPr="00AD53AC">
        <w:rPr>
          <w:i/>
        </w:rPr>
        <w:t xml:space="preserve"> (respecter la légende).</w:t>
      </w:r>
    </w:p>
    <w:p w14:paraId="7CA7BD0F" w14:textId="77777777" w:rsidR="00664DD8" w:rsidRDefault="00664DD8">
      <w:pPr>
        <w:widowControl/>
        <w:suppressAutoHyphens w:val="0"/>
        <w:autoSpaceDE/>
        <w:autoSpaceDN/>
      </w:pPr>
    </w:p>
    <w:p w14:paraId="4A0CD253" w14:textId="77777777" w:rsidR="00817FCD" w:rsidRDefault="00817FCD">
      <w:pPr>
        <w:widowControl/>
        <w:suppressAutoHyphens w:val="0"/>
        <w:autoSpaceDE/>
        <w:autoSpaceDN/>
      </w:pPr>
      <w:r>
        <w:br w:type="page"/>
      </w:r>
    </w:p>
    <w:p w14:paraId="68ED86F4" w14:textId="77777777" w:rsidR="00547CAD" w:rsidRPr="00A54CCA" w:rsidRDefault="00EE7E54" w:rsidP="00A91AC0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essourc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547CAD" w:rsidRPr="00A54CCA">
        <w:rPr>
          <w:b/>
          <w:sz w:val="28"/>
        </w:rPr>
        <w:t>1</w:t>
      </w:r>
    </w:p>
    <w:p w14:paraId="7B5F1F72" w14:textId="77777777" w:rsidR="00547CAD" w:rsidRPr="00A54CCA" w:rsidRDefault="00547CAD" w:rsidP="00A91AC0">
      <w:pPr>
        <w:widowControl/>
        <w:suppressAutoHyphens w:val="0"/>
        <w:autoSpaceDE/>
        <w:autoSpaceDN/>
        <w:jc w:val="center"/>
        <w:rPr>
          <w:b/>
        </w:rPr>
      </w:pPr>
    </w:p>
    <w:p w14:paraId="0B464C55" w14:textId="77777777" w:rsidR="00547CAD" w:rsidRDefault="00547CAD">
      <w:pPr>
        <w:widowControl/>
        <w:suppressAutoHyphens w:val="0"/>
        <w:autoSpaceDE/>
        <w:autoSpaceDN/>
      </w:pPr>
    </w:p>
    <w:p w14:paraId="33C55CD5" w14:textId="77777777" w:rsidR="000430EF" w:rsidRDefault="000430EF">
      <w:pPr>
        <w:widowControl/>
        <w:suppressAutoHyphens w:val="0"/>
        <w:autoSpaceDE/>
        <w:autoSpaceDN/>
      </w:pPr>
    </w:p>
    <w:p w14:paraId="22EB0C5B" w14:textId="2E8248AE" w:rsidR="00547CAD" w:rsidRDefault="00041CEA" w:rsidP="00CF5D6A">
      <w:pPr>
        <w:widowControl/>
        <w:suppressAutoHyphens w:val="0"/>
        <w:autoSpaceDE/>
        <w:autoSpaceDN/>
        <w:ind w:left="709" w:firstLine="709"/>
      </w:pPr>
      <w:r>
        <w:t>Exemple de d</w:t>
      </w:r>
      <w:r w:rsidR="009A11E5">
        <w:t>iagramme d’activité</w:t>
      </w:r>
      <w:r>
        <w:t xml:space="preserve"> </w:t>
      </w:r>
    </w:p>
    <w:p w14:paraId="2E45D0BB" w14:textId="77777777" w:rsidR="00547CAD" w:rsidRDefault="00547CAD">
      <w:pPr>
        <w:widowControl/>
        <w:suppressAutoHyphens w:val="0"/>
        <w:autoSpaceDE/>
        <w:autoSpaceDN/>
      </w:pPr>
    </w:p>
    <w:p w14:paraId="47656F53" w14:textId="77777777" w:rsidR="00547CAD" w:rsidRDefault="00CB3394">
      <w:pPr>
        <w:widowControl/>
        <w:suppressAutoHyphens w:val="0"/>
        <w:autoSpaceDE/>
        <w:autoSpaceDN/>
      </w:pPr>
      <w:r>
        <w:object w:dxaOrig="10393" w:dyaOrig="10932" w14:anchorId="7E182D47">
          <v:shape id="_x0000_i1026" type="#_x0000_t75" style="width:481.2pt;height:507.8pt" o:ole="">
            <v:imagedata r:id="rId38" o:title=""/>
          </v:shape>
          <o:OLEObject Type="Embed" ProgID="Visio.Drawing.11" ShapeID="_x0000_i1026" DrawAspect="Content" ObjectID="_1666511356" r:id="rId39"/>
        </w:object>
      </w:r>
    </w:p>
    <w:p w14:paraId="637A2596" w14:textId="77777777" w:rsidR="00547CAD" w:rsidRDefault="00547CAD">
      <w:pPr>
        <w:widowControl/>
        <w:suppressAutoHyphens w:val="0"/>
        <w:autoSpaceDE/>
        <w:autoSpaceDN/>
      </w:pPr>
      <w:r>
        <w:br w:type="page"/>
      </w:r>
    </w:p>
    <w:p w14:paraId="6000C541" w14:textId="700D3ED3" w:rsidR="0072412F" w:rsidRPr="00A54CCA" w:rsidRDefault="00EE7E54" w:rsidP="0072412F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essource</w:t>
      </w:r>
      <w:r w:rsidR="000B6556" w:rsidRPr="00A54CCA">
        <w:rPr>
          <w:b/>
          <w:sz w:val="28"/>
        </w:rPr>
        <w:t>s</w:t>
      </w:r>
      <w:r w:rsidR="009038C0" w:rsidRPr="00A54CCA">
        <w:rPr>
          <w:b/>
          <w:sz w:val="28"/>
        </w:rPr>
        <w:t xml:space="preserve"> </w:t>
      </w:r>
      <w:r w:rsidR="0072412F" w:rsidRPr="00A54CCA">
        <w:rPr>
          <w:b/>
          <w:sz w:val="28"/>
        </w:rPr>
        <w:t>2</w:t>
      </w:r>
    </w:p>
    <w:p w14:paraId="4730217C" w14:textId="77777777" w:rsidR="00A00E0A" w:rsidRPr="00A54CCA" w:rsidRDefault="00A00E0A" w:rsidP="0072412F">
      <w:pPr>
        <w:widowControl/>
        <w:suppressAutoHyphens w:val="0"/>
        <w:autoSpaceDE/>
        <w:autoSpaceDN/>
        <w:jc w:val="center"/>
        <w:rPr>
          <w:b/>
          <w:sz w:val="28"/>
        </w:rPr>
      </w:pPr>
    </w:p>
    <w:p w14:paraId="189C4B26" w14:textId="77777777" w:rsidR="0072412F" w:rsidRDefault="0072412F">
      <w:pPr>
        <w:widowControl/>
        <w:suppressAutoHyphens w:val="0"/>
        <w:autoSpaceDE/>
        <w:autoSpaceDN/>
      </w:pPr>
    </w:p>
    <w:p w14:paraId="3EFB9FEF" w14:textId="77777777" w:rsidR="0072412F" w:rsidRPr="00A54CCA" w:rsidRDefault="0072412F">
      <w:pPr>
        <w:widowControl/>
        <w:suppressAutoHyphens w:val="0"/>
        <w:autoSpaceDE/>
        <w:autoSpaceDN/>
        <w:rPr>
          <w:b/>
        </w:rPr>
      </w:pPr>
      <w:r w:rsidRPr="00A54CCA">
        <w:rPr>
          <w:b/>
        </w:rPr>
        <w:t>Gabarit d’encombrement du fauteuil roulant et mobilité.</w:t>
      </w:r>
    </w:p>
    <w:p w14:paraId="56337754" w14:textId="77777777" w:rsidR="0072412F" w:rsidRDefault="0072412F">
      <w:pPr>
        <w:widowControl/>
        <w:suppressAutoHyphens w:val="0"/>
        <w:autoSpaceDE/>
        <w:autoSpaceDN/>
      </w:pPr>
    </w:p>
    <w:p w14:paraId="11569279" w14:textId="5DD84549" w:rsidR="0072412F" w:rsidRDefault="00E91592">
      <w:pPr>
        <w:widowControl/>
        <w:suppressAutoHyphens w:val="0"/>
        <w:autoSpaceDE/>
        <w:autoSpaceDN/>
        <w:rPr>
          <w:sz w:val="20"/>
        </w:rPr>
      </w:pPr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2289536" behindDoc="0" locked="0" layoutInCell="1" allowOverlap="1" wp14:anchorId="55A929B2" wp14:editId="309CA51F">
                <wp:simplePos x="0" y="0"/>
                <wp:positionH relativeFrom="column">
                  <wp:posOffset>3695065</wp:posOffset>
                </wp:positionH>
                <wp:positionV relativeFrom="paragraph">
                  <wp:posOffset>128905</wp:posOffset>
                </wp:positionV>
                <wp:extent cx="2426970" cy="2282825"/>
                <wp:effectExtent l="5080" t="2540" r="0" b="635"/>
                <wp:wrapNone/>
                <wp:docPr id="242" name="Group 4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26970" cy="2282825"/>
                          <a:chOff x="6953" y="2158"/>
                          <a:chExt cx="3822" cy="3595"/>
                        </a:xfrm>
                      </wpg:grpSpPr>
                      <pic:pic xmlns:pic="http://schemas.openxmlformats.org/drawingml/2006/picture">
                        <pic:nvPicPr>
                          <pic:cNvPr id="243" name="Picture 4184" descr="dimension du fauteui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091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953" y="2158"/>
                            <a:ext cx="3822" cy="359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44" name="Text Box 4185"/>
                        <wps:cNvSpPr txBox="1">
                          <a:spLocks noChangeArrowheads="1"/>
                        </wps:cNvSpPr>
                        <wps:spPr bwMode="auto">
                          <a:xfrm>
                            <a:off x="7213" y="2158"/>
                            <a:ext cx="661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950A52" w14:textId="77777777" w:rsidR="00734794" w:rsidRPr="009C4667" w:rsidRDefault="00734794" w:rsidP="009C466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9C4667">
                                <w:rPr>
                                  <w:sz w:val="20"/>
                                </w:rPr>
                                <w:t>0,75m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45" name="Text Box 4186"/>
                        <wps:cNvSpPr txBox="1">
                          <a:spLocks noChangeArrowheads="1"/>
                        </wps:cNvSpPr>
                        <wps:spPr bwMode="auto">
                          <a:xfrm>
                            <a:off x="8138" y="3083"/>
                            <a:ext cx="660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58D671" w14:textId="77777777" w:rsidR="00734794" w:rsidRPr="009C4667" w:rsidRDefault="00734794" w:rsidP="009C466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1,25m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46" name="Text Box 4187"/>
                        <wps:cNvSpPr txBox="1">
                          <a:spLocks noChangeArrowheads="1"/>
                        </wps:cNvSpPr>
                        <wps:spPr bwMode="auto">
                          <a:xfrm>
                            <a:off x="7280" y="3870"/>
                            <a:ext cx="660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98EB4D" w14:textId="77777777" w:rsidR="00734794" w:rsidRPr="009C4667" w:rsidRDefault="00734794" w:rsidP="009C466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0,75m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47" name="Text Box 4188"/>
                        <wps:cNvSpPr txBox="1">
                          <a:spLocks noChangeArrowheads="1"/>
                        </wps:cNvSpPr>
                        <wps:spPr bwMode="auto">
                          <a:xfrm>
                            <a:off x="8229" y="4757"/>
                            <a:ext cx="661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30A6CA" w14:textId="77777777" w:rsidR="00734794" w:rsidRPr="009C4667" w:rsidRDefault="00734794" w:rsidP="009C466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1,30m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48" name="Rectangle 4279"/>
                        <wps:cNvSpPr>
                          <a:spLocks noChangeArrowheads="1"/>
                        </wps:cNvSpPr>
                        <wps:spPr bwMode="auto">
                          <a:xfrm>
                            <a:off x="9861" y="2781"/>
                            <a:ext cx="339" cy="572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249" name="Rectangle 4280"/>
                        <wps:cNvSpPr>
                          <a:spLocks noChangeArrowheads="1"/>
                        </wps:cNvSpPr>
                        <wps:spPr bwMode="auto">
                          <a:xfrm>
                            <a:off x="10087" y="3298"/>
                            <a:ext cx="339" cy="572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55A929B2" id="Group 4281" o:spid="_x0000_s1049" style="position:absolute;margin-left:290.95pt;margin-top:10.15pt;width:191.1pt;height:179.75pt;z-index:252289536" coordorigin="6953,2158" coordsize="3822,359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">
                <v:shape id="Picture 4184" o:spid="_x0000_s1050" type="#_x0000_t75" alt="dimension du fauteuil" style="position:absolute;left:6953;top:2158;width:3822;height:35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">
                  <v:imagedata r:id="rId41" o:title="dimension du fauteuil" croptop="7152f"/>
                </v:shape>
                <v:shape id="Text Box 4185" o:spid="_x0000_s1051" type="#_x0000_t202" style="position:absolute;left:7213;top:2158;width:661;height:2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" filled="f" stroked="f" strokecolor="black [3213]">
                  <v:textbox inset="0,0,0,0">
                    <w:txbxContent>
                      <w:p w14:paraId="1E950A52" w14:textId="77777777" w:rsidR="00734794" w:rsidRPr="009C4667" w:rsidRDefault="00734794" w:rsidP="009C4667">
                        <w:pPr>
                          <w:jc w:val="center"/>
                          <w:rPr>
                            <w:sz w:val="20"/>
                          </w:rPr>
                        </w:pPr>
                        <w:r w:rsidRPr="009C4667">
                          <w:rPr>
                            <w:sz w:val="20"/>
                          </w:rPr>
                          <w:t>0,75m</w:t>
                        </w:r>
                      </w:p>
                    </w:txbxContent>
                  </v:textbox>
                </v:shape>
                <v:shape id="Text Box 4186" o:spid="_x0000_s1052" type="#_x0000_t202" style="position:absolute;left:8138;top:3083;width:660;height:2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" filled="f" stroked="f" strokecolor="black [3213]">
                  <v:textbox inset="0,0,0,0">
                    <w:txbxContent>
                      <w:p w14:paraId="6E58D671" w14:textId="77777777" w:rsidR="00734794" w:rsidRPr="009C4667" w:rsidRDefault="00734794" w:rsidP="009C4667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1,25m</w:t>
                        </w:r>
                      </w:p>
                    </w:txbxContent>
                  </v:textbox>
                </v:shape>
                <v:shape id="Text Box 4187" o:spid="_x0000_s1053" type="#_x0000_t202" style="position:absolute;left:7280;top:3870;width:660;height:2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" filled="f" stroked="f" strokecolor="black [3213]">
                  <v:textbox inset="0,0,0,0">
                    <w:txbxContent>
                      <w:p w14:paraId="3998EB4D" w14:textId="77777777" w:rsidR="00734794" w:rsidRPr="009C4667" w:rsidRDefault="00734794" w:rsidP="009C4667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0,75m</w:t>
                        </w:r>
                      </w:p>
                    </w:txbxContent>
                  </v:textbox>
                </v:shape>
                <v:shape id="Text Box 4188" o:spid="_x0000_s1054" type="#_x0000_t202" style="position:absolute;left:8229;top:4757;width:661;height:2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" filled="f" stroked="f" strokecolor="black [3213]">
                  <v:textbox inset="0,0,0,0">
                    <w:txbxContent>
                      <w:p w14:paraId="2530A6CA" w14:textId="77777777" w:rsidR="00734794" w:rsidRPr="009C4667" w:rsidRDefault="00734794" w:rsidP="009C4667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1,30m</w:t>
                        </w:r>
                      </w:p>
                    </w:txbxContent>
                  </v:textbox>
                </v:shape>
                <v:rect id="Rectangle 4279" o:spid="_x0000_s1055" style="position:absolute;left:9861;top:2781;width:339;height: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" fillcolor="white [3212]" stroked="f" strokecolor="black [3213]">
                  <v:textbox inset="0,,0"/>
                </v:rect>
                <v:rect id="Rectangle 4280" o:spid="_x0000_s1056" style="position:absolute;left:10087;top:3298;width:339;height: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" fillcolor="white [3212]" stroked="f" strokecolor="black [3213]">
                  <v:textbox inset="0,,0"/>
                </v:rect>
              </v:group>
            </w:pict>
          </mc:Fallback>
        </mc:AlternateContent>
      </w:r>
    </w:p>
    <w:p w14:paraId="413DD518" w14:textId="77777777" w:rsidR="00166EAC" w:rsidRDefault="0072412F">
      <w:pPr>
        <w:widowControl/>
        <w:suppressAutoHyphens w:val="0"/>
        <w:autoSpaceDE/>
        <w:autoSpaceDN/>
        <w:rPr>
          <w:sz w:val="20"/>
        </w:rPr>
      </w:pPr>
      <w:r w:rsidRPr="0072412F">
        <w:rPr>
          <w:sz w:val="20"/>
        </w:rPr>
        <w:t xml:space="preserve">Les exigences réglementaires sont établies sur la base d’un </w:t>
      </w:r>
      <w:r w:rsidR="0016351C">
        <w:rPr>
          <w:sz w:val="20"/>
        </w:rPr>
        <w:br/>
      </w:r>
      <w:r w:rsidRPr="0072412F">
        <w:rPr>
          <w:sz w:val="20"/>
        </w:rPr>
        <w:t xml:space="preserve">fauteuil roulant occupé dont les dimensions d’encombrements </w:t>
      </w:r>
      <w:r w:rsidR="0016351C">
        <w:rPr>
          <w:sz w:val="20"/>
        </w:rPr>
        <w:br/>
      </w:r>
      <w:r w:rsidRPr="0072412F">
        <w:rPr>
          <w:sz w:val="20"/>
        </w:rPr>
        <w:t>sont de 0,75m x 1,25m</w:t>
      </w:r>
      <w:r w:rsidR="00166EAC">
        <w:rPr>
          <w:sz w:val="20"/>
        </w:rPr>
        <w:t>.</w:t>
      </w:r>
    </w:p>
    <w:p w14:paraId="7C24C8D7" w14:textId="77777777" w:rsidR="00166EAC" w:rsidRDefault="00166EAC">
      <w:pPr>
        <w:widowControl/>
        <w:suppressAutoHyphens w:val="0"/>
        <w:autoSpaceDE/>
        <w:autoSpaceDN/>
        <w:rPr>
          <w:sz w:val="20"/>
        </w:rPr>
      </w:pPr>
    </w:p>
    <w:p w14:paraId="2A39D91E" w14:textId="77777777" w:rsidR="0072412F" w:rsidRPr="0072412F" w:rsidRDefault="0072412F">
      <w:pPr>
        <w:widowControl/>
        <w:suppressAutoHyphens w:val="0"/>
        <w:autoSpaceDE/>
        <w:autoSpaceDN/>
        <w:rPr>
          <w:sz w:val="20"/>
        </w:rPr>
      </w:pPr>
      <w:r w:rsidRPr="0072412F">
        <w:rPr>
          <w:sz w:val="20"/>
        </w:rPr>
        <w:t>Il en résulte un espace d’usage de 0,80m x 1,30m</w:t>
      </w:r>
    </w:p>
    <w:p w14:paraId="084B14DD" w14:textId="77777777" w:rsidR="0072412F" w:rsidRDefault="0072412F">
      <w:pPr>
        <w:widowControl/>
        <w:suppressAutoHyphens w:val="0"/>
        <w:autoSpaceDE/>
        <w:autoSpaceDN/>
      </w:pPr>
    </w:p>
    <w:p w14:paraId="436C2845" w14:textId="77777777" w:rsidR="0072412F" w:rsidRDefault="0072412F">
      <w:pPr>
        <w:widowControl/>
        <w:suppressAutoHyphens w:val="0"/>
        <w:autoSpaceDE/>
        <w:autoSpaceDN/>
      </w:pPr>
    </w:p>
    <w:p w14:paraId="2751AB92" w14:textId="77777777" w:rsidR="0072412F" w:rsidRDefault="0072412F">
      <w:pPr>
        <w:widowControl/>
        <w:suppressAutoHyphens w:val="0"/>
        <w:autoSpaceDE/>
        <w:autoSpaceDN/>
      </w:pPr>
    </w:p>
    <w:p w14:paraId="032FC4FA" w14:textId="77777777" w:rsidR="0072412F" w:rsidRDefault="0072412F">
      <w:pPr>
        <w:widowControl/>
        <w:suppressAutoHyphens w:val="0"/>
        <w:autoSpaceDE/>
        <w:autoSpaceDN/>
      </w:pPr>
    </w:p>
    <w:p w14:paraId="5AA4627E" w14:textId="77777777" w:rsidR="0072412F" w:rsidRDefault="0072412F">
      <w:pPr>
        <w:widowControl/>
        <w:suppressAutoHyphens w:val="0"/>
        <w:autoSpaceDE/>
        <w:autoSpaceDN/>
      </w:pPr>
    </w:p>
    <w:p w14:paraId="6F63540A" w14:textId="77777777" w:rsidR="0072412F" w:rsidRDefault="0072412F">
      <w:pPr>
        <w:widowControl/>
        <w:suppressAutoHyphens w:val="0"/>
        <w:autoSpaceDE/>
        <w:autoSpaceDN/>
      </w:pPr>
    </w:p>
    <w:p w14:paraId="509BF36D" w14:textId="77777777" w:rsidR="0072412F" w:rsidRDefault="0072412F">
      <w:pPr>
        <w:widowControl/>
        <w:suppressAutoHyphens w:val="0"/>
        <w:autoSpaceDE/>
        <w:autoSpaceDN/>
      </w:pPr>
    </w:p>
    <w:p w14:paraId="09D676BD" w14:textId="77777777" w:rsidR="0072412F" w:rsidRDefault="0072412F">
      <w:pPr>
        <w:widowControl/>
        <w:suppressAutoHyphens w:val="0"/>
        <w:autoSpaceDE/>
        <w:autoSpaceDN/>
      </w:pPr>
    </w:p>
    <w:p w14:paraId="0395F7D9" w14:textId="77777777" w:rsidR="0072412F" w:rsidRDefault="0072412F">
      <w:pPr>
        <w:widowControl/>
        <w:suppressAutoHyphens w:val="0"/>
        <w:autoSpaceDE/>
        <w:autoSpaceDN/>
      </w:pPr>
    </w:p>
    <w:p w14:paraId="2B51E260" w14:textId="77777777" w:rsidR="0072412F" w:rsidRDefault="0072412F">
      <w:pPr>
        <w:widowControl/>
        <w:suppressAutoHyphens w:val="0"/>
        <w:autoSpaceDE/>
        <w:autoSpaceDN/>
      </w:pPr>
    </w:p>
    <w:p w14:paraId="7F664C98" w14:textId="77777777" w:rsidR="0072412F" w:rsidRPr="00A54CCA" w:rsidRDefault="0072412F">
      <w:pPr>
        <w:widowControl/>
        <w:suppressAutoHyphens w:val="0"/>
        <w:autoSpaceDE/>
        <w:autoSpaceDN/>
        <w:rPr>
          <w:b/>
        </w:rPr>
      </w:pPr>
      <w:r w:rsidRPr="00A54CCA">
        <w:rPr>
          <w:b/>
        </w:rPr>
        <w:t>Espace de manœuvre avec possibilité de demi-tour.</w:t>
      </w:r>
    </w:p>
    <w:p w14:paraId="12956D9D" w14:textId="77777777" w:rsidR="0072412F" w:rsidRDefault="0072412F">
      <w:pPr>
        <w:widowControl/>
        <w:suppressAutoHyphens w:val="0"/>
        <w:autoSpaceDE/>
        <w:autoSpaceDN/>
      </w:pPr>
      <w:r>
        <w:rPr>
          <w:noProof/>
          <w:lang w:eastAsia="fr-FR"/>
        </w:rPr>
        <w:drawing>
          <wp:anchor distT="0" distB="0" distL="114300" distR="114300" simplePos="0" relativeHeight="252067328" behindDoc="1" locked="0" layoutInCell="1" allowOverlap="1" wp14:anchorId="7C74EA9C" wp14:editId="047751D5">
            <wp:simplePos x="0" y="0"/>
            <wp:positionH relativeFrom="column">
              <wp:posOffset>4169410</wp:posOffset>
            </wp:positionH>
            <wp:positionV relativeFrom="paragraph">
              <wp:posOffset>51435</wp:posOffset>
            </wp:positionV>
            <wp:extent cx="2122805" cy="1905000"/>
            <wp:effectExtent l="19050" t="0" r="0" b="0"/>
            <wp:wrapTight wrapText="bothSides">
              <wp:wrapPolygon edited="0">
                <wp:start x="-194" y="0"/>
                <wp:lineTo x="-194" y="21384"/>
                <wp:lineTo x="21516" y="21384"/>
                <wp:lineTo x="21516" y="0"/>
                <wp:lineTo x="-194" y="0"/>
              </wp:wrapPolygon>
            </wp:wrapTight>
            <wp:docPr id="31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otation fauteuil.GIF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08" t="13126" r="7132" b="9308"/>
                    <a:stretch>
                      <a:fillRect/>
                    </a:stretch>
                  </pic:blipFill>
                  <pic:spPr>
                    <a:xfrm>
                      <a:off x="0" y="0"/>
                      <a:ext cx="212280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99AE665" w14:textId="0F6E0FA5" w:rsidR="0072412F" w:rsidRPr="0072412F" w:rsidRDefault="00E91592">
      <w:pPr>
        <w:widowControl/>
        <w:suppressAutoHyphens w:val="0"/>
        <w:autoSpaceDE/>
        <w:autoSpaceDN/>
        <w:rPr>
          <w:sz w:val="20"/>
        </w:rPr>
      </w:pPr>
      <w:r>
        <w:rPr>
          <w:noProof/>
          <w:sz w:val="20"/>
          <w:lang w:eastAsia="fr-FR"/>
        </w:rPr>
        <mc:AlternateContent>
          <mc:Choice Requires="wpg">
            <w:drawing>
              <wp:anchor distT="0" distB="0" distL="114300" distR="114300" simplePos="0" relativeHeight="252219904" behindDoc="0" locked="0" layoutInCell="1" allowOverlap="1" wp14:anchorId="7BDD86DC" wp14:editId="708B1B5D">
                <wp:simplePos x="0" y="0"/>
                <wp:positionH relativeFrom="column">
                  <wp:posOffset>3835400</wp:posOffset>
                </wp:positionH>
                <wp:positionV relativeFrom="paragraph">
                  <wp:posOffset>27305</wp:posOffset>
                </wp:positionV>
                <wp:extent cx="1627505" cy="1671955"/>
                <wp:effectExtent l="2540" t="22225" r="8255" b="20320"/>
                <wp:wrapNone/>
                <wp:docPr id="237" name="Group 4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7505" cy="1671955"/>
                          <a:chOff x="7174" y="6919"/>
                          <a:chExt cx="2563" cy="2633"/>
                        </a:xfrm>
                      </wpg:grpSpPr>
                      <wps:wsp>
                        <wps:cNvPr id="238" name="AutoShape 4181"/>
                        <wps:cNvCnPr>
                          <a:cxnSpLocks noChangeShapeType="1"/>
                        </wps:cNvCnPr>
                        <wps:spPr bwMode="auto">
                          <a:xfrm>
                            <a:off x="7870" y="6919"/>
                            <a:ext cx="0" cy="26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AutoShape 4182"/>
                        <wps:cNvCnPr>
                          <a:cxnSpLocks noChangeShapeType="1"/>
                        </wps:cNvCnPr>
                        <wps:spPr bwMode="auto">
                          <a:xfrm>
                            <a:off x="7791" y="6919"/>
                            <a:ext cx="194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AutoShape 4183"/>
                        <wps:cNvCnPr>
                          <a:cxnSpLocks noChangeShapeType="1"/>
                        </wps:cNvCnPr>
                        <wps:spPr bwMode="auto">
                          <a:xfrm>
                            <a:off x="7791" y="9552"/>
                            <a:ext cx="194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Text Box 4189"/>
                        <wps:cNvSpPr txBox="1">
                          <a:spLocks noChangeArrowheads="1"/>
                        </wps:cNvSpPr>
                        <wps:spPr bwMode="auto">
                          <a:xfrm>
                            <a:off x="7174" y="8304"/>
                            <a:ext cx="696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4846F6" w14:textId="77777777" w:rsidR="00734794" w:rsidRPr="009C4667" w:rsidRDefault="00734794" w:rsidP="009C466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1,50m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BDD86DC" id="Group 4190" o:spid="_x0000_s1057" style="position:absolute;margin-left:302pt;margin-top:2.15pt;width:128.15pt;height:131.65pt;z-index:252219904" coordorigin="7174,6919" coordsize="2563,2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">
                <v:shape id="AutoShape 4181" o:spid="_x0000_s1058" type="#_x0000_t32" style="position:absolute;left:7870;top:6919;width:0;height:26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" strokecolor="black [3213]">
                  <v:stroke startarrow="classic" endarrow="classic"/>
                </v:shape>
                <v:shape id="AutoShape 4182" o:spid="_x0000_s1059" type="#_x0000_t32" style="position:absolute;left:7791;top:6919;width:194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" strokecolor="black [3213]">
                  <v:stroke dashstyle="dash"/>
                </v:shape>
                <v:shape id="AutoShape 4183" o:spid="_x0000_s1060" type="#_x0000_t32" style="position:absolute;left:7791;top:9552;width:194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" strokecolor="black [3213]">
                  <v:stroke dashstyle="dash"/>
                </v:shape>
                <v:shape id="Text Box 4189" o:spid="_x0000_s1061" type="#_x0000_t202" style="position:absolute;left:7174;top:8304;width:696;height:2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" filled="f" stroked="f" strokecolor="black [3213]">
                  <v:textbox inset="0,0,0,0">
                    <w:txbxContent>
                      <w:p w14:paraId="574846F6" w14:textId="77777777" w:rsidR="00734794" w:rsidRPr="009C4667" w:rsidRDefault="00734794" w:rsidP="009C4667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1,50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72412F" w:rsidRPr="0072412F">
        <w:rPr>
          <w:sz w:val="20"/>
        </w:rPr>
        <w:t>L’espace de manœuvre :</w:t>
      </w:r>
    </w:p>
    <w:p w14:paraId="153D0244" w14:textId="77777777" w:rsidR="0072412F" w:rsidRPr="00166EAC" w:rsidRDefault="0016351C" w:rsidP="005E287A">
      <w:pPr>
        <w:pStyle w:val="Paragraphedeliste"/>
        <w:widowControl/>
        <w:numPr>
          <w:ilvl w:val="0"/>
          <w:numId w:val="6"/>
        </w:numPr>
        <w:suppressAutoHyphens w:val="0"/>
        <w:autoSpaceDE/>
        <w:autoSpaceDN/>
        <w:rPr>
          <w:sz w:val="20"/>
        </w:rPr>
      </w:pPr>
      <w:r>
        <w:rPr>
          <w:sz w:val="20"/>
        </w:rPr>
        <w:t>p</w:t>
      </w:r>
      <w:r w:rsidR="0072412F" w:rsidRPr="00166EAC">
        <w:rPr>
          <w:sz w:val="20"/>
        </w:rPr>
        <w:t>ermet la manœuvre du fauteuil roulant mais aussi d’une personne avec une ou deux cannes. Il permet de s’orienter différemment ou de faire demi-tour</w:t>
      </w:r>
      <w:r>
        <w:rPr>
          <w:sz w:val="20"/>
        </w:rPr>
        <w:t>,</w:t>
      </w:r>
    </w:p>
    <w:p w14:paraId="608CBA0D" w14:textId="77777777" w:rsidR="0072412F" w:rsidRPr="00166EAC" w:rsidRDefault="0016351C" w:rsidP="005E287A">
      <w:pPr>
        <w:pStyle w:val="Paragraphedeliste"/>
        <w:widowControl/>
        <w:numPr>
          <w:ilvl w:val="0"/>
          <w:numId w:val="6"/>
        </w:numPr>
        <w:suppressAutoHyphens w:val="0"/>
        <w:autoSpaceDE/>
        <w:autoSpaceDN/>
        <w:rPr>
          <w:sz w:val="20"/>
        </w:rPr>
      </w:pPr>
      <w:r>
        <w:rPr>
          <w:sz w:val="20"/>
        </w:rPr>
        <w:t>r</w:t>
      </w:r>
      <w:r w:rsidR="0072412F" w:rsidRPr="00166EAC">
        <w:rPr>
          <w:sz w:val="20"/>
        </w:rPr>
        <w:t>este lié au cheminement mais avec une</w:t>
      </w:r>
      <w:r w:rsidR="00EC42DB">
        <w:rPr>
          <w:sz w:val="20"/>
        </w:rPr>
        <w:t xml:space="preserve"> exigence de largeur </w:t>
      </w:r>
      <w:r w:rsidR="0072412F" w:rsidRPr="00166EAC">
        <w:rPr>
          <w:sz w:val="20"/>
        </w:rPr>
        <w:t xml:space="preserve">correspondant à un </w:t>
      </w:r>
      <w:r w:rsidR="008F265A" w:rsidRPr="00166EAC">
        <w:rPr>
          <w:sz w:val="20"/>
        </w:rPr>
        <w:t>diamètre</w:t>
      </w:r>
      <w:r w:rsidR="0072412F" w:rsidRPr="00166EAC">
        <w:rPr>
          <w:sz w:val="20"/>
        </w:rPr>
        <w:t xml:space="preserve"> </w:t>
      </w:r>
      <w:r w:rsidR="0072412F" w:rsidRPr="0072412F">
        <w:sym w:font="Symbol" w:char="F0C6"/>
      </w:r>
      <w:r w:rsidR="0072412F" w:rsidRPr="00166EAC">
        <w:rPr>
          <w:sz w:val="20"/>
        </w:rPr>
        <w:t>1,50m.</w:t>
      </w:r>
    </w:p>
    <w:p w14:paraId="11CA6C47" w14:textId="77777777" w:rsidR="00166EAC" w:rsidRDefault="00166EAC">
      <w:pPr>
        <w:widowControl/>
        <w:suppressAutoHyphens w:val="0"/>
        <w:autoSpaceDE/>
        <w:autoSpaceDN/>
        <w:rPr>
          <w:sz w:val="20"/>
        </w:rPr>
      </w:pPr>
    </w:p>
    <w:p w14:paraId="1DA89452" w14:textId="77777777" w:rsidR="00166EAC" w:rsidRDefault="00166EAC">
      <w:pPr>
        <w:widowControl/>
        <w:suppressAutoHyphens w:val="0"/>
        <w:autoSpaceDE/>
        <w:autoSpaceDN/>
        <w:rPr>
          <w:sz w:val="20"/>
        </w:rPr>
      </w:pPr>
    </w:p>
    <w:p w14:paraId="674ECDED" w14:textId="77777777" w:rsidR="0016351C" w:rsidRDefault="0016351C">
      <w:pPr>
        <w:widowControl/>
        <w:suppressAutoHyphens w:val="0"/>
        <w:autoSpaceDE/>
        <w:autoSpaceDN/>
        <w:rPr>
          <w:sz w:val="20"/>
        </w:rPr>
      </w:pPr>
    </w:p>
    <w:p w14:paraId="553EE985" w14:textId="77777777" w:rsidR="0016351C" w:rsidRDefault="0016351C">
      <w:pPr>
        <w:widowControl/>
        <w:suppressAutoHyphens w:val="0"/>
        <w:autoSpaceDE/>
        <w:autoSpaceDN/>
        <w:rPr>
          <w:sz w:val="20"/>
        </w:rPr>
      </w:pPr>
    </w:p>
    <w:p w14:paraId="699166C9" w14:textId="77777777" w:rsidR="0016351C" w:rsidRDefault="0016351C">
      <w:pPr>
        <w:widowControl/>
        <w:suppressAutoHyphens w:val="0"/>
        <w:autoSpaceDE/>
        <w:autoSpaceDN/>
        <w:rPr>
          <w:sz w:val="20"/>
        </w:rPr>
      </w:pPr>
    </w:p>
    <w:p w14:paraId="0A211433" w14:textId="77777777" w:rsidR="00166EAC" w:rsidRDefault="00166EAC">
      <w:pPr>
        <w:widowControl/>
        <w:suppressAutoHyphens w:val="0"/>
        <w:autoSpaceDE/>
        <w:autoSpaceDN/>
        <w:rPr>
          <w:sz w:val="20"/>
        </w:rPr>
      </w:pPr>
    </w:p>
    <w:p w14:paraId="3210A093" w14:textId="77777777" w:rsidR="00166EAC" w:rsidRDefault="00166EAC">
      <w:pPr>
        <w:widowControl/>
        <w:suppressAutoHyphens w:val="0"/>
        <w:autoSpaceDE/>
        <w:autoSpaceDN/>
        <w:rPr>
          <w:sz w:val="20"/>
        </w:rPr>
      </w:pPr>
    </w:p>
    <w:p w14:paraId="42ECFC25" w14:textId="77777777" w:rsidR="00166EAC" w:rsidRDefault="00166EAC">
      <w:pPr>
        <w:widowControl/>
        <w:suppressAutoHyphens w:val="0"/>
        <w:autoSpaceDE/>
        <w:autoSpaceDN/>
      </w:pPr>
    </w:p>
    <w:p w14:paraId="189201FE" w14:textId="77777777" w:rsidR="0072412F" w:rsidRPr="00A54CCA" w:rsidRDefault="00166EAC">
      <w:pPr>
        <w:widowControl/>
        <w:suppressAutoHyphens w:val="0"/>
        <w:autoSpaceDE/>
        <w:autoSpaceDN/>
        <w:rPr>
          <w:b/>
        </w:rPr>
      </w:pPr>
      <w:r w:rsidRPr="00A54CCA">
        <w:rPr>
          <w:b/>
          <w:noProof/>
          <w:lang w:eastAsia="fr-FR"/>
        </w:rPr>
        <w:drawing>
          <wp:anchor distT="0" distB="0" distL="114300" distR="114300" simplePos="0" relativeHeight="252068352" behindDoc="1" locked="0" layoutInCell="1" allowOverlap="1" wp14:anchorId="78FFC20D" wp14:editId="23A5A776">
            <wp:simplePos x="0" y="0"/>
            <wp:positionH relativeFrom="column">
              <wp:posOffset>1038225</wp:posOffset>
            </wp:positionH>
            <wp:positionV relativeFrom="paragraph">
              <wp:posOffset>381635</wp:posOffset>
            </wp:positionV>
            <wp:extent cx="4370705" cy="2362200"/>
            <wp:effectExtent l="19050" t="0" r="0" b="0"/>
            <wp:wrapTight wrapText="bothSides">
              <wp:wrapPolygon edited="0">
                <wp:start x="-94" y="0"/>
                <wp:lineTo x="-94" y="21426"/>
                <wp:lineTo x="21559" y="21426"/>
                <wp:lineTo x="21559" y="0"/>
                <wp:lineTo x="-94" y="0"/>
              </wp:wrapPolygon>
            </wp:wrapTight>
            <wp:docPr id="224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auteur de travail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1" t="1208" r="622" b="1406"/>
                    <a:stretch>
                      <a:fillRect/>
                    </a:stretch>
                  </pic:blipFill>
                  <pic:spPr>
                    <a:xfrm>
                      <a:off x="0" y="0"/>
                      <a:ext cx="4370705" cy="23622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54CCA">
        <w:rPr>
          <w:b/>
        </w:rPr>
        <w:t xml:space="preserve">Ergonomie d’un poste de travail pour personnes à mobilité </w:t>
      </w:r>
      <w:r w:rsidR="001C1A12" w:rsidRPr="00A54CCA">
        <w:rPr>
          <w:b/>
        </w:rPr>
        <w:t>réduite</w:t>
      </w:r>
      <w:r w:rsidRPr="00A54CCA">
        <w:rPr>
          <w:b/>
        </w:rPr>
        <w:t>.</w:t>
      </w:r>
      <w:r w:rsidR="0072412F" w:rsidRPr="00A54CCA">
        <w:rPr>
          <w:b/>
        </w:rPr>
        <w:br w:type="page"/>
      </w:r>
    </w:p>
    <w:p w14:paraId="34632BFD" w14:textId="77777777" w:rsidR="00546BD7" w:rsidRDefault="00546BD7" w:rsidP="00547CAD">
      <w:pPr>
        <w:widowControl/>
        <w:suppressAutoHyphens w:val="0"/>
        <w:autoSpaceDE/>
        <w:autoSpaceDN/>
        <w:jc w:val="center"/>
        <w:sectPr w:rsidR="00546BD7" w:rsidSect="00370588">
          <w:pgSz w:w="11907" w:h="16839" w:code="9"/>
          <w:pgMar w:top="851" w:right="1134" w:bottom="567" w:left="1134" w:header="567" w:footer="545" w:gutter="0"/>
          <w:cols w:sep="1" w:space="709"/>
          <w:docGrid w:linePitch="360"/>
        </w:sectPr>
      </w:pPr>
    </w:p>
    <w:p w14:paraId="5B9B6406" w14:textId="77777777" w:rsidR="00546BD7" w:rsidRPr="00A54CCA" w:rsidRDefault="00EE7E54" w:rsidP="00546BD7">
      <w:pPr>
        <w:widowControl/>
        <w:suppressAutoHyphens w:val="0"/>
        <w:autoSpaceDE/>
        <w:autoSpaceDN/>
        <w:jc w:val="center"/>
        <w:rPr>
          <w:b/>
        </w:rPr>
      </w:pPr>
      <w:r w:rsidRPr="00A54CCA">
        <w:rPr>
          <w:b/>
        </w:rPr>
        <w:lastRenderedPageBreak/>
        <w:t>Document ressource</w:t>
      </w:r>
      <w:r w:rsidR="000B6556" w:rsidRPr="00A54CCA">
        <w:rPr>
          <w:b/>
        </w:rPr>
        <w:t>s</w:t>
      </w:r>
      <w:r w:rsidRPr="00A54CCA">
        <w:rPr>
          <w:b/>
        </w:rPr>
        <w:t xml:space="preserve"> </w:t>
      </w:r>
      <w:r w:rsidR="00546BD7" w:rsidRPr="00A54CCA">
        <w:rPr>
          <w:b/>
        </w:rPr>
        <w:t>3</w:t>
      </w:r>
    </w:p>
    <w:p w14:paraId="73590F38" w14:textId="431046A5" w:rsidR="00505870" w:rsidRDefault="004A77AF" w:rsidP="00546BD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2318208" behindDoc="0" locked="0" layoutInCell="1" allowOverlap="1" wp14:anchorId="627306F3" wp14:editId="7030B3E1">
                <wp:simplePos x="0" y="0"/>
                <wp:positionH relativeFrom="column">
                  <wp:posOffset>110490</wp:posOffset>
                </wp:positionH>
                <wp:positionV relativeFrom="paragraph">
                  <wp:posOffset>63500</wp:posOffset>
                </wp:positionV>
                <wp:extent cx="5909310" cy="8665210"/>
                <wp:effectExtent l="0" t="0" r="0" b="2540"/>
                <wp:wrapNone/>
                <wp:docPr id="17" name="Groupe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9310" cy="8665210"/>
                          <a:chOff x="0" y="0"/>
                          <a:chExt cx="5909310" cy="8665210"/>
                        </a:xfrm>
                      </wpg:grpSpPr>
                      <wpg:grpSp>
                        <wpg:cNvPr id="230" name="Groupe 230"/>
                        <wpg:cNvGrpSpPr/>
                        <wpg:grpSpPr>
                          <a:xfrm>
                            <a:off x="0" y="0"/>
                            <a:ext cx="5909310" cy="8665210"/>
                            <a:chOff x="0" y="0"/>
                            <a:chExt cx="5909310" cy="8665210"/>
                          </a:xfrm>
                        </wpg:grpSpPr>
                        <pic:pic xmlns:pic="http://schemas.openxmlformats.org/drawingml/2006/picture">
                          <pic:nvPicPr>
                            <pic:cNvPr id="7" name="Image 2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16200000">
                              <a:off x="-1377950" y="1377950"/>
                              <a:ext cx="8665210" cy="590931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32" name="Image 3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5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16200000">
                              <a:off x="2563382" y="3875493"/>
                              <a:ext cx="2094865" cy="266001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ic:spPr>
                        </pic:pic>
                      </wpg:grpSp>
                      <wps:wsp>
                        <wps:cNvPr id="16" name="Zone de texte 16"/>
                        <wps:cNvSpPr txBox="1"/>
                        <wps:spPr>
                          <a:xfrm rot="16200000">
                            <a:off x="4252595" y="7460615"/>
                            <a:ext cx="35941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6C295577" w14:textId="02F80756" w:rsidR="00734794" w:rsidRPr="00E86752" w:rsidRDefault="0073479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E86752">
                                <w:rPr>
                                  <w:sz w:val="20"/>
                                  <w:szCs w:val="20"/>
                                </w:rPr>
                                <w:t>(p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627306F3" id="Groupe 17" o:spid="_x0000_s1062" style="position:absolute;left:0;text-align:left;margin-left:8.7pt;margin-top:5pt;width:465.3pt;height:682.3pt;z-index:252318208" coordsize="59093,866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">
                <v:group id="Groupe 230" o:spid="_x0000_s1063" style="position:absolute;width:59093;height:86652" coordsize="59093,86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<v:shape id="Image 29" o:spid="_x0000_s1064" type="#_x0000_t75" style="position:absolute;left:-13779;top:13779;width:86652;height:59093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">
                    <v:imagedata r:id="rId46" o:title=""/>
                  </v:shape>
                  <v:shape id="Image 32" o:spid="_x0000_s1065" type="#_x0000_t75" style="position:absolute;left:25633;top:38755;width:20949;height:26600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">
                    <v:imagedata r:id="rId47" o:title=""/>
                  </v:shape>
                </v:group>
                <v:shape id="Zone de texte 16" o:spid="_x0000_s1066" type="#_x0000_t202" style="position:absolute;left:42526;top:74605;width:3594;height:2857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" fillcolor="white [3201]" stroked="f" strokeweight=".5pt">
                  <v:textbox>
                    <w:txbxContent>
                      <w:p w14:paraId="6C295577" w14:textId="02F80756" w:rsidR="00734794" w:rsidRPr="00E86752" w:rsidRDefault="00734794">
                        <w:pPr>
                          <w:rPr>
                            <w:sz w:val="20"/>
                            <w:szCs w:val="20"/>
                          </w:rPr>
                        </w:pPr>
                        <w:r w:rsidRPr="00E86752">
                          <w:rPr>
                            <w:sz w:val="20"/>
                            <w:szCs w:val="20"/>
                          </w:rPr>
                          <w:t>(p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A74B195" w14:textId="2A82B146" w:rsidR="00505870" w:rsidRDefault="00505870" w:rsidP="00505870">
      <w:pPr>
        <w:widowControl/>
        <w:suppressAutoHyphens w:val="0"/>
        <w:autoSpaceDE/>
        <w:autoSpaceDN/>
        <w:jc w:val="center"/>
      </w:pPr>
    </w:p>
    <w:p w14:paraId="69CDA78C" w14:textId="5F248A32" w:rsidR="00546BD7" w:rsidRDefault="00546BD7" w:rsidP="00546BD7"/>
    <w:p w14:paraId="11A1A0F8" w14:textId="41EE23C7" w:rsidR="00546BD7" w:rsidRPr="00546BD7" w:rsidRDefault="00546BD7" w:rsidP="00546BD7">
      <w:pPr>
        <w:sectPr w:rsidR="00546BD7" w:rsidRPr="00546BD7" w:rsidSect="00505AEA">
          <w:pgSz w:w="11907" w:h="16839" w:code="9"/>
          <w:pgMar w:top="992" w:right="1134" w:bottom="567" w:left="1134" w:header="567" w:footer="544" w:gutter="0"/>
          <w:cols w:sep="1" w:space="709"/>
          <w:docGrid w:linePitch="360"/>
        </w:sectPr>
      </w:pPr>
    </w:p>
    <w:p w14:paraId="66B1E877" w14:textId="77777777" w:rsidR="00546BD7" w:rsidRPr="00A54CCA" w:rsidRDefault="00EE7E54" w:rsidP="00547CAD">
      <w:pPr>
        <w:widowControl/>
        <w:suppressAutoHyphens w:val="0"/>
        <w:autoSpaceDE/>
        <w:autoSpaceDN/>
        <w:jc w:val="center"/>
        <w:rPr>
          <w:b/>
        </w:rPr>
      </w:pPr>
      <w:r w:rsidRPr="00A54CCA">
        <w:rPr>
          <w:b/>
        </w:rPr>
        <w:lastRenderedPageBreak/>
        <w:t>Document ressource</w:t>
      </w:r>
      <w:r w:rsidR="000B6556" w:rsidRPr="00A54CCA">
        <w:rPr>
          <w:b/>
        </w:rPr>
        <w:t>s</w:t>
      </w:r>
      <w:r w:rsidRPr="00A54CCA">
        <w:rPr>
          <w:b/>
        </w:rPr>
        <w:t xml:space="preserve"> </w:t>
      </w:r>
      <w:r w:rsidR="00DB723B" w:rsidRPr="00A54CCA">
        <w:rPr>
          <w:b/>
        </w:rPr>
        <w:t>4</w:t>
      </w:r>
    </w:p>
    <w:p w14:paraId="52300D2C" w14:textId="77777777" w:rsidR="009D256E" w:rsidRDefault="009D256E" w:rsidP="00547CAD">
      <w:pPr>
        <w:widowControl/>
        <w:suppressAutoHyphens w:val="0"/>
        <w:autoSpaceDE/>
        <w:autoSpaceDN/>
        <w:jc w:val="center"/>
      </w:pPr>
    </w:p>
    <w:p w14:paraId="18763910" w14:textId="77777777" w:rsidR="008F292E" w:rsidRDefault="008F292E" w:rsidP="008F292E">
      <w:pPr>
        <w:rPr>
          <w:rFonts w:ascii="Times New Roman" w:hAnsi="Times New Roman"/>
        </w:rPr>
      </w:pPr>
      <w:r>
        <w:rPr>
          <w:noProof/>
          <w:lang w:eastAsia="fr-FR"/>
        </w:rPr>
        <w:drawing>
          <wp:inline distT="0" distB="0" distL="0" distR="0" wp14:anchorId="74EF048F" wp14:editId="5E6048B8">
            <wp:extent cx="5986896" cy="8584602"/>
            <wp:effectExtent l="0" t="0" r="0" b="0"/>
            <wp:docPr id="118" name="Imag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821" cy="8606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32E98AC5" w14:textId="77777777" w:rsidR="007C3EBF" w:rsidRPr="00A54CCA" w:rsidRDefault="00EE7E54" w:rsidP="00547CAD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essourc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DB723B" w:rsidRPr="00A54CCA">
        <w:rPr>
          <w:b/>
          <w:sz w:val="28"/>
        </w:rPr>
        <w:t>5</w:t>
      </w:r>
    </w:p>
    <w:p w14:paraId="447D703F" w14:textId="77777777" w:rsidR="008F292E" w:rsidRDefault="008F292E" w:rsidP="00547CAD">
      <w:pPr>
        <w:widowControl/>
        <w:suppressAutoHyphens w:val="0"/>
        <w:autoSpaceDE/>
        <w:autoSpaceDN/>
        <w:jc w:val="center"/>
      </w:pPr>
    </w:p>
    <w:p w14:paraId="1B480212" w14:textId="77777777" w:rsidR="008F292E" w:rsidRDefault="008F292E" w:rsidP="00547CAD">
      <w:pPr>
        <w:widowControl/>
        <w:suppressAutoHyphens w:val="0"/>
        <w:autoSpaceDE/>
        <w:autoSpaceDN/>
        <w:jc w:val="center"/>
      </w:pPr>
    </w:p>
    <w:p w14:paraId="34843692" w14:textId="77777777" w:rsidR="007C3EBF" w:rsidRDefault="007C3EBF" w:rsidP="00547CAD">
      <w:pPr>
        <w:widowControl/>
        <w:suppressAutoHyphens w:val="0"/>
        <w:autoSpaceDE/>
        <w:autoSpaceDN/>
        <w:jc w:val="center"/>
      </w:pPr>
    </w:p>
    <w:p w14:paraId="4F2E4433" w14:textId="790AF8FD" w:rsidR="00DB6E45" w:rsidRDefault="00E91592" w:rsidP="00547CAD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2144128" behindDoc="0" locked="0" layoutInCell="1" allowOverlap="1" wp14:anchorId="30375721" wp14:editId="2ED2A8C4">
                <wp:simplePos x="0" y="0"/>
                <wp:positionH relativeFrom="column">
                  <wp:posOffset>155575</wp:posOffset>
                </wp:positionH>
                <wp:positionV relativeFrom="paragraph">
                  <wp:posOffset>4276725</wp:posOffset>
                </wp:positionV>
                <wp:extent cx="3553460" cy="2393950"/>
                <wp:effectExtent l="8890" t="7620" r="9525" b="8255"/>
                <wp:wrapNone/>
                <wp:docPr id="234" name="Text Box 4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53460" cy="23939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B14808" w14:textId="77777777" w:rsidR="00734794" w:rsidRDefault="00734794" w:rsidP="008C1ADC">
                            <w:pPr>
                              <w:jc w:val="center"/>
                              <w:rPr>
                                <w:sz w:val="14"/>
                              </w:rPr>
                            </w:pPr>
                            <w:r w:rsidRPr="008C1ADC">
                              <w:rPr>
                                <w:sz w:val="14"/>
                              </w:rPr>
                              <w:t>Inertie (kg.m²)</w:t>
                            </w:r>
                            <w:r>
                              <w:rPr>
                                <w:sz w:val="14"/>
                              </w:rPr>
                              <w:t xml:space="preserve">                                                               Nombre d’arrêts par tour</w:t>
                            </w:r>
                            <w:r>
                              <w:rPr>
                                <w:noProof/>
                                <w:lang w:eastAsia="fr-FR"/>
                              </w:rPr>
                              <w:drawing>
                                <wp:inline distT="0" distB="0" distL="0" distR="0" wp14:anchorId="1F834F37" wp14:editId="0B82A476">
                                  <wp:extent cx="3096260" cy="1908810"/>
                                  <wp:effectExtent l="0" t="0" r="0" b="0"/>
                                  <wp:docPr id="643" name="Image 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9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96260" cy="1908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14"/>
                              </w:rPr>
                              <w:t>s</w:t>
                            </w:r>
                          </w:p>
                          <w:p w14:paraId="6A25338B" w14:textId="77777777" w:rsidR="00734794" w:rsidRPr="008C1ADC" w:rsidRDefault="00734794" w:rsidP="008C1ADC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8C1ADC">
                              <w:rPr>
                                <w:sz w:val="16"/>
                              </w:rPr>
                              <w:t xml:space="preserve">Temps de cycle </w:t>
                            </w:r>
                            <w:r>
                              <w:rPr>
                                <w:sz w:val="16"/>
                              </w:rPr>
                              <w:t xml:space="preserve">(en s) </w:t>
                            </w:r>
                            <w:r w:rsidRPr="008C1ADC">
                              <w:rPr>
                                <w:sz w:val="16"/>
                              </w:rPr>
                              <w:t>entre 2 arrêts</w:t>
                            </w:r>
                          </w:p>
                        </w:txbxContent>
                      </wps:txbx>
                      <wps:bodyPr rot="0" vert="horz" wrap="square" lIns="0" tIns="45720" rIns="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0375721" id="Text Box 4112" o:spid="_x0000_s1067" type="#_x0000_t202" style="position:absolute;left:0;text-align:left;margin-left:12.25pt;margin-top:336.75pt;width:279.8pt;height:188.5pt;z-index:25214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" fillcolor="white [3212]" strokecolor="black [3213]">
                <v:textbox inset="0,,0">
                  <w:txbxContent>
                    <w:p w14:paraId="56B14808" w14:textId="77777777" w:rsidR="00734794" w:rsidRDefault="00734794" w:rsidP="008C1ADC">
                      <w:pPr>
                        <w:jc w:val="center"/>
                        <w:rPr>
                          <w:sz w:val="14"/>
                        </w:rPr>
                      </w:pPr>
                      <w:r w:rsidRPr="008C1ADC">
                        <w:rPr>
                          <w:sz w:val="14"/>
                        </w:rPr>
                        <w:t>Inertie (kg.m²)</w:t>
                      </w:r>
                      <w:r>
                        <w:rPr>
                          <w:sz w:val="14"/>
                        </w:rPr>
                        <w:t xml:space="preserve">                                                               Nombre d’arrêts par tour</w:t>
                      </w: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 wp14:anchorId="1F834F37" wp14:editId="0B82A476">
                            <wp:extent cx="3096260" cy="1908810"/>
                            <wp:effectExtent l="0" t="0" r="0" b="0"/>
                            <wp:docPr id="643" name="Image 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0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96260" cy="19088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14"/>
                        </w:rPr>
                        <w:t>s</w:t>
                      </w:r>
                    </w:p>
                    <w:p w14:paraId="6A25338B" w14:textId="77777777" w:rsidR="00734794" w:rsidRPr="008C1ADC" w:rsidRDefault="00734794" w:rsidP="008C1ADC">
                      <w:pPr>
                        <w:jc w:val="center"/>
                        <w:rPr>
                          <w:sz w:val="16"/>
                        </w:rPr>
                      </w:pPr>
                      <w:r w:rsidRPr="008C1ADC">
                        <w:rPr>
                          <w:sz w:val="16"/>
                        </w:rPr>
                        <w:t xml:space="preserve">Temps de cycle </w:t>
                      </w:r>
                      <w:r>
                        <w:rPr>
                          <w:sz w:val="16"/>
                        </w:rPr>
                        <w:t xml:space="preserve">(en s) </w:t>
                      </w:r>
                      <w:r w:rsidRPr="008C1ADC">
                        <w:rPr>
                          <w:sz w:val="16"/>
                        </w:rPr>
                        <w:t>entre 2 arrêts</w:t>
                      </w:r>
                    </w:p>
                  </w:txbxContent>
                </v:textbox>
              </v:shape>
            </w:pict>
          </mc:Fallback>
        </mc:AlternateContent>
      </w:r>
      <w:r w:rsidR="00DB6E45">
        <w:rPr>
          <w:noProof/>
          <w:lang w:eastAsia="fr-FR"/>
        </w:rPr>
        <w:drawing>
          <wp:inline distT="0" distB="0" distL="0" distR="0" wp14:anchorId="55C015BE" wp14:editId="62A12C96">
            <wp:extent cx="6124575" cy="6924675"/>
            <wp:effectExtent l="19050" t="0" r="9525" b="0"/>
            <wp:docPr id="270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b="219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92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C47816" w14:textId="77777777" w:rsidR="00455C3D" w:rsidRDefault="00455C3D">
      <w:pPr>
        <w:widowControl/>
        <w:suppressAutoHyphens w:val="0"/>
        <w:autoSpaceDE/>
        <w:autoSpaceDN/>
      </w:pPr>
    </w:p>
    <w:p w14:paraId="363FC1BA" w14:textId="180D1C00" w:rsidR="00455C3D" w:rsidRDefault="00455C3D" w:rsidP="00455C3D">
      <w:pPr>
        <w:widowControl/>
        <w:suppressAutoHyphens w:val="0"/>
        <w:autoSpaceDE/>
        <w:autoSpaceDN/>
        <w:jc w:val="right"/>
      </w:pPr>
      <w:r>
        <w:t>Prix HTU</w:t>
      </w:r>
      <w:r w:rsidR="00B2168F">
        <w:t xml:space="preserve"> </w:t>
      </w:r>
      <w:r>
        <w:t xml:space="preserve">: </w:t>
      </w:r>
    </w:p>
    <w:p w14:paraId="46F7DF53" w14:textId="77777777" w:rsidR="00455C3D" w:rsidRDefault="00455C3D" w:rsidP="00455C3D">
      <w:pPr>
        <w:widowControl/>
        <w:suppressAutoHyphens w:val="0"/>
        <w:autoSpaceDE/>
        <w:autoSpaceDN/>
        <w:jc w:val="right"/>
      </w:pPr>
      <w:r>
        <w:t xml:space="preserve">T25 : 2145 Euros </w:t>
      </w:r>
    </w:p>
    <w:p w14:paraId="2E3F5C6E" w14:textId="5C6489F3" w:rsidR="008E0B7C" w:rsidRDefault="00455C3D" w:rsidP="00455C3D">
      <w:pPr>
        <w:widowControl/>
        <w:suppressAutoHyphens w:val="0"/>
        <w:autoSpaceDE/>
        <w:autoSpaceDN/>
        <w:jc w:val="right"/>
      </w:pPr>
      <w:r>
        <w:t xml:space="preserve">Carte de </w:t>
      </w:r>
      <w:r w:rsidR="00B2168F">
        <w:t>commande avec</w:t>
      </w:r>
      <w:r>
        <w:t xml:space="preserve"> variateur : 465</w:t>
      </w:r>
      <w:r w:rsidRPr="00455C3D">
        <w:t xml:space="preserve"> </w:t>
      </w:r>
      <w:r>
        <w:t>Euros</w:t>
      </w:r>
    </w:p>
    <w:p w14:paraId="4FC9A34E" w14:textId="77777777" w:rsidR="00EE7E54" w:rsidRDefault="00EE7E54" w:rsidP="008E0B7C">
      <w:pPr>
        <w:widowControl/>
        <w:suppressAutoHyphens w:val="0"/>
        <w:autoSpaceDE/>
        <w:autoSpaceDN/>
        <w:jc w:val="center"/>
      </w:pPr>
      <w:r w:rsidRPr="00EE7E54">
        <w:t xml:space="preserve"> </w:t>
      </w:r>
    </w:p>
    <w:p w14:paraId="058ABBC9" w14:textId="77777777" w:rsidR="00EE7E54" w:rsidRDefault="00EE7E54">
      <w:pPr>
        <w:widowControl/>
        <w:suppressAutoHyphens w:val="0"/>
        <w:autoSpaceDE/>
        <w:autoSpaceDN/>
      </w:pPr>
      <w:r>
        <w:br w:type="page"/>
      </w:r>
    </w:p>
    <w:p w14:paraId="3652B655" w14:textId="4D971066" w:rsidR="00EE7E54" w:rsidRPr="00A54CCA" w:rsidRDefault="00EE7E54" w:rsidP="008E0B7C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essourc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7C3EBF" w:rsidRPr="00A54CCA">
        <w:rPr>
          <w:b/>
          <w:sz w:val="28"/>
        </w:rPr>
        <w:t>6</w:t>
      </w:r>
    </w:p>
    <w:p w14:paraId="1E29AA15" w14:textId="092A0E36" w:rsidR="00955C00" w:rsidRDefault="00EE7E54" w:rsidP="008E0B7C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drawing>
          <wp:anchor distT="0" distB="0" distL="114300" distR="114300" simplePos="0" relativeHeight="251649536" behindDoc="1" locked="0" layoutInCell="1" allowOverlap="1" wp14:anchorId="6B494476" wp14:editId="5C3857F9">
            <wp:simplePos x="0" y="0"/>
            <wp:positionH relativeFrom="column">
              <wp:posOffset>649605</wp:posOffset>
            </wp:positionH>
            <wp:positionV relativeFrom="paragraph">
              <wp:posOffset>114935</wp:posOffset>
            </wp:positionV>
            <wp:extent cx="4094480" cy="1821815"/>
            <wp:effectExtent l="19050" t="0" r="1270" b="0"/>
            <wp:wrapTight wrapText="bothSides">
              <wp:wrapPolygon edited="0">
                <wp:start x="-100" y="0"/>
                <wp:lineTo x="-100" y="21457"/>
                <wp:lineTo x="21607" y="21457"/>
                <wp:lineTo x="21607" y="0"/>
                <wp:lineTo x="-100" y="0"/>
              </wp:wrapPolygon>
            </wp:wrapTight>
            <wp:docPr id="265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l="3424" t="10306" r="9566" b="616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480" cy="182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F6E9AE1" w14:textId="1274F4EB" w:rsidR="009D256E" w:rsidRDefault="009D256E" w:rsidP="008E0B7C">
      <w:pPr>
        <w:widowControl/>
        <w:suppressAutoHyphens w:val="0"/>
        <w:autoSpaceDE/>
        <w:autoSpaceDN/>
        <w:jc w:val="center"/>
      </w:pPr>
    </w:p>
    <w:p w14:paraId="11388CDF" w14:textId="77777777" w:rsidR="009D256E" w:rsidRDefault="009D256E" w:rsidP="008E0B7C">
      <w:pPr>
        <w:widowControl/>
        <w:suppressAutoHyphens w:val="0"/>
        <w:autoSpaceDE/>
        <w:autoSpaceDN/>
        <w:jc w:val="center"/>
      </w:pPr>
    </w:p>
    <w:p w14:paraId="41810667" w14:textId="1C85F1D6" w:rsidR="006D6DBC" w:rsidRDefault="006D6DBC" w:rsidP="008E0B7C">
      <w:pPr>
        <w:widowControl/>
        <w:suppressAutoHyphens w:val="0"/>
        <w:autoSpaceDE/>
        <w:autoSpaceDN/>
        <w:jc w:val="center"/>
      </w:pPr>
    </w:p>
    <w:p w14:paraId="0DDF6A86" w14:textId="386C49F6" w:rsidR="006D6DBC" w:rsidRDefault="006D6DBC" w:rsidP="008E0B7C">
      <w:pPr>
        <w:widowControl/>
        <w:suppressAutoHyphens w:val="0"/>
        <w:autoSpaceDE/>
        <w:autoSpaceDN/>
        <w:jc w:val="center"/>
      </w:pPr>
    </w:p>
    <w:p w14:paraId="4F0646A2" w14:textId="599B6C84" w:rsidR="009D256E" w:rsidRDefault="00490624" w:rsidP="008E0B7C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drawing>
          <wp:anchor distT="0" distB="0" distL="114300" distR="114300" simplePos="0" relativeHeight="251651584" behindDoc="1" locked="0" layoutInCell="1" allowOverlap="1" wp14:anchorId="10C473EA" wp14:editId="7893D15B">
            <wp:simplePos x="0" y="0"/>
            <wp:positionH relativeFrom="column">
              <wp:posOffset>4355753</wp:posOffset>
            </wp:positionH>
            <wp:positionV relativeFrom="paragraph">
              <wp:posOffset>54610</wp:posOffset>
            </wp:positionV>
            <wp:extent cx="1524000" cy="252095"/>
            <wp:effectExtent l="0" t="361950" r="0" b="338455"/>
            <wp:wrapTight wrapText="bothSides">
              <wp:wrapPolygon edited="0">
                <wp:start x="-600" y="1926"/>
                <wp:lineTo x="-437" y="20149"/>
                <wp:lineTo x="20393" y="23578"/>
                <wp:lineTo x="21800" y="18732"/>
                <wp:lineTo x="21370" y="-2327"/>
                <wp:lineTo x="573" y="-2112"/>
                <wp:lineTo x="-600" y="1926"/>
              </wp:wrapPolygon>
            </wp:wrapTight>
            <wp:docPr id="25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 rot="1779501">
                      <a:off x="0" y="0"/>
                      <a:ext cx="1524000" cy="252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ED09848" w14:textId="77777777" w:rsidR="00A41BAD" w:rsidRDefault="00A41BAD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636EDD6B" w14:textId="77777777" w:rsidR="008440E8" w:rsidRDefault="008440E8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F3134DA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0DC56704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690DB36E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4DA97EE4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  <w:r>
        <w:rPr>
          <w:noProof/>
          <w:lang w:eastAsia="fr-FR"/>
        </w:rPr>
        <w:drawing>
          <wp:anchor distT="0" distB="0" distL="114300" distR="114300" simplePos="0" relativeHeight="252229120" behindDoc="1" locked="0" layoutInCell="1" allowOverlap="1" wp14:anchorId="15A24419" wp14:editId="59D39175">
            <wp:simplePos x="0" y="0"/>
            <wp:positionH relativeFrom="column">
              <wp:posOffset>354965</wp:posOffset>
            </wp:positionH>
            <wp:positionV relativeFrom="paragraph">
              <wp:posOffset>168275</wp:posOffset>
            </wp:positionV>
            <wp:extent cx="5234305" cy="2472690"/>
            <wp:effectExtent l="19050" t="0" r="4445" b="0"/>
            <wp:wrapTight wrapText="bothSides">
              <wp:wrapPolygon edited="0">
                <wp:start x="-79" y="0"/>
                <wp:lineTo x="-79" y="21467"/>
                <wp:lineTo x="21618" y="21467"/>
                <wp:lineTo x="21618" y="0"/>
                <wp:lineTo x="-79" y="0"/>
              </wp:wrapPolygon>
            </wp:wrapTight>
            <wp:docPr id="54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305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A75DB4C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166AF716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095BFDD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BEE55F5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71645538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31262E8B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0D4653D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0F3C875E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021C916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4B2C23B6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7762EB55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8EB2380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5FBDB6A5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0C14CD48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151407DE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  <w:r>
        <w:rPr>
          <w:noProof/>
          <w:lang w:eastAsia="fr-FR"/>
        </w:rPr>
        <w:drawing>
          <wp:anchor distT="0" distB="0" distL="114300" distR="114300" simplePos="0" relativeHeight="252230144" behindDoc="1" locked="0" layoutInCell="1" allowOverlap="1" wp14:anchorId="65F949BD" wp14:editId="24802A05">
            <wp:simplePos x="0" y="0"/>
            <wp:positionH relativeFrom="column">
              <wp:posOffset>240665</wp:posOffset>
            </wp:positionH>
            <wp:positionV relativeFrom="paragraph">
              <wp:posOffset>149225</wp:posOffset>
            </wp:positionV>
            <wp:extent cx="5427980" cy="2417445"/>
            <wp:effectExtent l="19050" t="0" r="1270" b="0"/>
            <wp:wrapTight wrapText="bothSides">
              <wp:wrapPolygon edited="0">
                <wp:start x="-76" y="0"/>
                <wp:lineTo x="-76" y="21447"/>
                <wp:lineTo x="21605" y="21447"/>
                <wp:lineTo x="21605" y="0"/>
                <wp:lineTo x="-76" y="0"/>
              </wp:wrapPolygon>
            </wp:wrapTight>
            <wp:docPr id="252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980" cy="2417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C7E98C7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5FB7EEEC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E55AB67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79D55D4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59F25D76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41F86197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70C4C302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477A05CF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F3DA733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6B441090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D3C57A1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7EFA83F1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6BA4A730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6AED958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1CD4D705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p w14:paraId="2C498A53" w14:textId="77777777" w:rsidR="00EE7E54" w:rsidRDefault="00EE7E54" w:rsidP="009D256E">
      <w:pPr>
        <w:widowControl/>
        <w:tabs>
          <w:tab w:val="left" w:pos="5812"/>
        </w:tabs>
        <w:suppressAutoHyphens w:val="0"/>
        <w:autoSpaceDE/>
        <w:autoSpaceDN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444"/>
        <w:gridCol w:w="1917"/>
        <w:gridCol w:w="1467"/>
        <w:gridCol w:w="993"/>
        <w:gridCol w:w="2409"/>
      </w:tblGrid>
      <w:tr w:rsidR="00EE7E54" w:rsidRPr="009D256E" w14:paraId="784A1575" w14:textId="77777777" w:rsidTr="009D256E">
        <w:tc>
          <w:tcPr>
            <w:tcW w:w="2444" w:type="dxa"/>
            <w:shd w:val="clear" w:color="auto" w:fill="D9D9D9" w:themeFill="background1" w:themeFillShade="D9"/>
          </w:tcPr>
          <w:p w14:paraId="1C4C4BC6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Produit</w:t>
            </w:r>
          </w:p>
        </w:tc>
        <w:tc>
          <w:tcPr>
            <w:tcW w:w="1917" w:type="dxa"/>
            <w:shd w:val="clear" w:color="auto" w:fill="D9D9D9" w:themeFill="background1" w:themeFillShade="D9"/>
          </w:tcPr>
          <w:p w14:paraId="3603B88E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Référenc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14:paraId="47CC0051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Prix unitaire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7835105E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Q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26C1EA66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Prix total</w:t>
            </w:r>
          </w:p>
        </w:tc>
      </w:tr>
      <w:tr w:rsidR="00EE7E54" w:rsidRPr="009D256E" w14:paraId="455112CA" w14:textId="77777777" w:rsidTr="009D256E">
        <w:tc>
          <w:tcPr>
            <w:tcW w:w="2444" w:type="dxa"/>
          </w:tcPr>
          <w:p w14:paraId="4D261181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 w:rsidRPr="009D256E">
              <w:rPr>
                <w:sz w:val="20"/>
              </w:rPr>
              <w:t>Plateaux rotatif creux</w:t>
            </w:r>
          </w:p>
        </w:tc>
        <w:tc>
          <w:tcPr>
            <w:tcW w:w="1917" w:type="dxa"/>
          </w:tcPr>
          <w:p w14:paraId="487A6033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DGM85R-AZAC</w:t>
            </w:r>
          </w:p>
        </w:tc>
        <w:tc>
          <w:tcPr>
            <w:tcW w:w="1467" w:type="dxa"/>
          </w:tcPr>
          <w:p w14:paraId="19C9524E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273.50</w:t>
            </w:r>
          </w:p>
        </w:tc>
        <w:tc>
          <w:tcPr>
            <w:tcW w:w="993" w:type="dxa"/>
          </w:tcPr>
          <w:p w14:paraId="5B6742A4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409" w:type="dxa"/>
          </w:tcPr>
          <w:p w14:paraId="23747249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273.50</w:t>
            </w:r>
          </w:p>
        </w:tc>
      </w:tr>
      <w:tr w:rsidR="00EE7E54" w:rsidRPr="009D256E" w14:paraId="0AC7A009" w14:textId="77777777" w:rsidTr="009D256E">
        <w:tc>
          <w:tcPr>
            <w:tcW w:w="2444" w:type="dxa"/>
          </w:tcPr>
          <w:p w14:paraId="524AB908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 w:rsidRPr="009D256E">
              <w:rPr>
                <w:sz w:val="20"/>
              </w:rPr>
              <w:t>Plateaux rotatif</w:t>
            </w:r>
            <w:r>
              <w:rPr>
                <w:sz w:val="20"/>
              </w:rPr>
              <w:t xml:space="preserve"> creux</w:t>
            </w:r>
          </w:p>
        </w:tc>
        <w:tc>
          <w:tcPr>
            <w:tcW w:w="1917" w:type="dxa"/>
          </w:tcPr>
          <w:p w14:paraId="17A94618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 w:rsidRPr="009D256E">
              <w:rPr>
                <w:sz w:val="20"/>
              </w:rPr>
              <w:t>DGM130R-AZAC</w:t>
            </w:r>
          </w:p>
        </w:tc>
        <w:tc>
          <w:tcPr>
            <w:tcW w:w="1467" w:type="dxa"/>
          </w:tcPr>
          <w:p w14:paraId="53F2C68F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440.00</w:t>
            </w:r>
          </w:p>
        </w:tc>
        <w:tc>
          <w:tcPr>
            <w:tcW w:w="993" w:type="dxa"/>
          </w:tcPr>
          <w:p w14:paraId="23B82C80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409" w:type="dxa"/>
          </w:tcPr>
          <w:p w14:paraId="6B8FE817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440.00</w:t>
            </w:r>
          </w:p>
        </w:tc>
      </w:tr>
      <w:tr w:rsidR="00EE7E54" w:rsidRPr="009D256E" w14:paraId="76EDBC2D" w14:textId="77777777" w:rsidTr="009D256E">
        <w:tc>
          <w:tcPr>
            <w:tcW w:w="2444" w:type="dxa"/>
          </w:tcPr>
          <w:p w14:paraId="27533F7B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V</w:t>
            </w:r>
            <w:r w:rsidRPr="009D256E">
              <w:rPr>
                <w:sz w:val="20"/>
              </w:rPr>
              <w:t>ariateur</w:t>
            </w:r>
          </w:p>
        </w:tc>
        <w:tc>
          <w:tcPr>
            <w:tcW w:w="1917" w:type="dxa"/>
          </w:tcPr>
          <w:p w14:paraId="3FB70CBA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AZD-C</w:t>
            </w:r>
          </w:p>
        </w:tc>
        <w:tc>
          <w:tcPr>
            <w:tcW w:w="1467" w:type="dxa"/>
          </w:tcPr>
          <w:p w14:paraId="6C701A81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387.00</w:t>
            </w:r>
          </w:p>
        </w:tc>
        <w:tc>
          <w:tcPr>
            <w:tcW w:w="993" w:type="dxa"/>
          </w:tcPr>
          <w:p w14:paraId="23B5A606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409" w:type="dxa"/>
          </w:tcPr>
          <w:p w14:paraId="0AAF0209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387.00</w:t>
            </w:r>
          </w:p>
        </w:tc>
      </w:tr>
      <w:tr w:rsidR="00EE7E54" w:rsidRPr="009D256E" w14:paraId="2BF4A27D" w14:textId="77777777" w:rsidTr="009D256E">
        <w:tc>
          <w:tcPr>
            <w:tcW w:w="2444" w:type="dxa"/>
          </w:tcPr>
          <w:p w14:paraId="1959114C" w14:textId="77777777" w:rsidR="009D256E" w:rsidRPr="009D256E" w:rsidRDefault="00EE7E54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C</w:t>
            </w:r>
            <w:r w:rsidRPr="009D256E">
              <w:rPr>
                <w:sz w:val="20"/>
              </w:rPr>
              <w:t>âble</w:t>
            </w:r>
          </w:p>
        </w:tc>
        <w:tc>
          <w:tcPr>
            <w:tcW w:w="1917" w:type="dxa"/>
          </w:tcPr>
          <w:p w14:paraId="08F94955" w14:textId="77777777" w:rsidR="009D256E" w:rsidRPr="009D256E" w:rsidRDefault="00EE7E54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C</w:t>
            </w:r>
            <w:r w:rsidR="009D256E">
              <w:rPr>
                <w:sz w:val="20"/>
              </w:rPr>
              <w:t>005VZR</w:t>
            </w:r>
          </w:p>
        </w:tc>
        <w:tc>
          <w:tcPr>
            <w:tcW w:w="1467" w:type="dxa"/>
          </w:tcPr>
          <w:p w14:paraId="5E7F089C" w14:textId="77777777" w:rsidR="009D256E" w:rsidRPr="009D256E" w:rsidRDefault="009D256E" w:rsidP="002F229F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58.50</w:t>
            </w:r>
          </w:p>
        </w:tc>
        <w:tc>
          <w:tcPr>
            <w:tcW w:w="993" w:type="dxa"/>
          </w:tcPr>
          <w:p w14:paraId="4A7A347E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409" w:type="dxa"/>
          </w:tcPr>
          <w:p w14:paraId="4D3CAE39" w14:textId="77777777" w:rsidR="009D256E" w:rsidRPr="009D256E" w:rsidRDefault="009D256E">
            <w:pPr>
              <w:widowControl/>
              <w:suppressAutoHyphens w:val="0"/>
              <w:autoSpaceDE/>
              <w:autoSpaceDN/>
              <w:rPr>
                <w:sz w:val="20"/>
              </w:rPr>
            </w:pPr>
            <w:r>
              <w:rPr>
                <w:sz w:val="20"/>
              </w:rPr>
              <w:t>58.50</w:t>
            </w:r>
          </w:p>
        </w:tc>
      </w:tr>
    </w:tbl>
    <w:p w14:paraId="630A70D2" w14:textId="77777777" w:rsidR="008E0B7C" w:rsidRDefault="008E0B7C">
      <w:pPr>
        <w:widowControl/>
        <w:suppressAutoHyphens w:val="0"/>
        <w:autoSpaceDE/>
        <w:autoSpaceDN/>
      </w:pPr>
      <w:r>
        <w:br w:type="page"/>
      </w:r>
    </w:p>
    <w:p w14:paraId="22971935" w14:textId="77777777" w:rsidR="00C44057" w:rsidRPr="00A54CCA" w:rsidRDefault="0007274D" w:rsidP="00DA3360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</w:t>
      </w:r>
      <w:r w:rsidR="00DA3360" w:rsidRPr="00A54CCA">
        <w:rPr>
          <w:b/>
          <w:sz w:val="28"/>
        </w:rPr>
        <w:t>ent réponse</w:t>
      </w:r>
      <w:r w:rsidR="000B6556" w:rsidRPr="00A54CCA">
        <w:rPr>
          <w:b/>
          <w:sz w:val="28"/>
        </w:rPr>
        <w:t>s</w:t>
      </w:r>
      <w:r w:rsidR="00DA3360" w:rsidRPr="00A54CCA">
        <w:rPr>
          <w:b/>
          <w:sz w:val="28"/>
        </w:rPr>
        <w:t xml:space="preserve"> </w:t>
      </w:r>
      <w:r w:rsidRPr="00A54CCA">
        <w:rPr>
          <w:b/>
          <w:sz w:val="28"/>
        </w:rPr>
        <w:t>1</w:t>
      </w:r>
    </w:p>
    <w:p w14:paraId="19AED5D5" w14:textId="77777777" w:rsidR="00D37CD1" w:rsidRDefault="00D37CD1" w:rsidP="0007274D">
      <w:pPr>
        <w:widowControl/>
        <w:suppressAutoHyphens w:val="0"/>
        <w:autoSpaceDE/>
        <w:autoSpaceDN/>
      </w:pPr>
    </w:p>
    <w:p w14:paraId="634DFC1B" w14:textId="77777777" w:rsidR="00D37CD1" w:rsidRPr="00D37CD1" w:rsidRDefault="00D37CD1" w:rsidP="0007274D">
      <w:pPr>
        <w:widowControl/>
        <w:suppressAutoHyphens w:val="0"/>
        <w:autoSpaceDE/>
        <w:autoSpaceDN/>
        <w:rPr>
          <w:b/>
        </w:rPr>
      </w:pPr>
      <w:r w:rsidRPr="00D37CD1">
        <w:rPr>
          <w:b/>
        </w:rPr>
        <w:t>Question 1</w:t>
      </w:r>
    </w:p>
    <w:p w14:paraId="41CD8CB2" w14:textId="77777777" w:rsidR="0007274D" w:rsidRPr="00D37CD1" w:rsidRDefault="0007274D" w:rsidP="0007274D">
      <w:pPr>
        <w:widowControl/>
        <w:suppressAutoHyphens w:val="0"/>
        <w:autoSpaceDE/>
        <w:autoSpaceDN/>
        <w:rPr>
          <w:i/>
        </w:rPr>
      </w:pPr>
      <w:r w:rsidRPr="00D37CD1">
        <w:rPr>
          <w:i/>
        </w:rPr>
        <w:t xml:space="preserve">Entourer pour chaque </w:t>
      </w:r>
      <w:r w:rsidR="00E97BEE">
        <w:rPr>
          <w:i/>
        </w:rPr>
        <w:t>solution</w:t>
      </w:r>
      <w:r w:rsidRPr="00D37CD1">
        <w:rPr>
          <w:i/>
        </w:rPr>
        <w:t xml:space="preserve"> la réponse retenue.</w:t>
      </w:r>
    </w:p>
    <w:p w14:paraId="059B704B" w14:textId="77777777" w:rsidR="0007274D" w:rsidRPr="00814908" w:rsidRDefault="0007274D" w:rsidP="0007274D">
      <w:pPr>
        <w:widowControl/>
        <w:suppressAutoHyphens w:val="0"/>
        <w:autoSpaceDE/>
        <w:autoSpaceDN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794"/>
        <w:gridCol w:w="3118"/>
        <w:gridCol w:w="2867"/>
      </w:tblGrid>
      <w:tr w:rsidR="0007274D" w:rsidRPr="00814908" w14:paraId="250C6CE9" w14:textId="77777777" w:rsidTr="00D37CD1">
        <w:trPr>
          <w:trHeight w:val="445"/>
        </w:trPr>
        <w:tc>
          <w:tcPr>
            <w:tcW w:w="3794" w:type="dxa"/>
            <w:vAlign w:val="center"/>
          </w:tcPr>
          <w:p w14:paraId="372FA8BD" w14:textId="77777777" w:rsidR="0007274D" w:rsidRPr="00D37CD1" w:rsidRDefault="0007274D" w:rsidP="00D37CD1">
            <w:pPr>
              <w:widowControl/>
              <w:suppressAutoHyphens w:val="0"/>
              <w:autoSpaceDE/>
              <w:autoSpaceDN/>
              <w:rPr>
                <w:b/>
              </w:rPr>
            </w:pPr>
            <w:r w:rsidRPr="00D37CD1">
              <w:rPr>
                <w:b/>
              </w:rPr>
              <w:t>Critères</w:t>
            </w:r>
          </w:p>
        </w:tc>
        <w:tc>
          <w:tcPr>
            <w:tcW w:w="3118" w:type="dxa"/>
            <w:vAlign w:val="center"/>
          </w:tcPr>
          <w:p w14:paraId="3A693D0B" w14:textId="77777777" w:rsidR="0007274D" w:rsidRPr="00D37CD1" w:rsidRDefault="00E97BEE" w:rsidP="009A11E5">
            <w:pPr>
              <w:widowControl/>
              <w:suppressAutoHyphens w:val="0"/>
              <w:autoSpaceDE/>
              <w:autoSpaceDN/>
              <w:jc w:val="center"/>
              <w:rPr>
                <w:b/>
              </w:rPr>
            </w:pPr>
            <w:r>
              <w:rPr>
                <w:b/>
              </w:rPr>
              <w:t>Solution</w:t>
            </w:r>
            <w:r w:rsidR="0007274D" w:rsidRPr="00D37CD1">
              <w:rPr>
                <w:b/>
              </w:rPr>
              <w:t xml:space="preserve"> 1</w:t>
            </w:r>
          </w:p>
        </w:tc>
        <w:tc>
          <w:tcPr>
            <w:tcW w:w="2867" w:type="dxa"/>
            <w:vAlign w:val="center"/>
          </w:tcPr>
          <w:p w14:paraId="7257956D" w14:textId="77777777" w:rsidR="0007274D" w:rsidRPr="00D37CD1" w:rsidRDefault="00E97BEE" w:rsidP="009A11E5">
            <w:pPr>
              <w:widowControl/>
              <w:suppressAutoHyphens w:val="0"/>
              <w:autoSpaceDE/>
              <w:autoSpaceDN/>
              <w:jc w:val="center"/>
              <w:rPr>
                <w:b/>
              </w:rPr>
            </w:pPr>
            <w:r>
              <w:rPr>
                <w:b/>
              </w:rPr>
              <w:t>Solution</w:t>
            </w:r>
            <w:r w:rsidR="0007274D" w:rsidRPr="00D37CD1">
              <w:rPr>
                <w:b/>
              </w:rPr>
              <w:t xml:space="preserve"> 2</w:t>
            </w:r>
          </w:p>
        </w:tc>
      </w:tr>
      <w:tr w:rsidR="0007274D" w:rsidRPr="00814908" w14:paraId="73CB0A8E" w14:textId="77777777" w:rsidTr="007F7A1B">
        <w:tc>
          <w:tcPr>
            <w:tcW w:w="3794" w:type="dxa"/>
          </w:tcPr>
          <w:p w14:paraId="68BAF94A" w14:textId="77777777" w:rsidR="0007274D" w:rsidRPr="00814908" w:rsidRDefault="0007274D" w:rsidP="007F7A1B">
            <w:pPr>
              <w:widowControl/>
              <w:suppressAutoHyphens w:val="0"/>
              <w:autoSpaceDE/>
              <w:autoSpaceDN/>
            </w:pPr>
            <w:r w:rsidRPr="00814908">
              <w:t xml:space="preserve">Risques de débordement </w:t>
            </w:r>
            <w:r w:rsidR="00D37CD1" w:rsidRPr="00814908">
              <w:t>d</w:t>
            </w:r>
            <w:r w:rsidR="00D37CD1">
              <w:t>us</w:t>
            </w:r>
            <w:r w:rsidRPr="00814908">
              <w:t xml:space="preserve"> au mouvement du pot</w:t>
            </w:r>
            <w:r>
              <w:t>.</w:t>
            </w:r>
          </w:p>
        </w:tc>
        <w:tc>
          <w:tcPr>
            <w:tcW w:w="3118" w:type="dxa"/>
            <w:vAlign w:val="center"/>
          </w:tcPr>
          <w:p w14:paraId="67FA7322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oui  –  non</w:t>
            </w:r>
          </w:p>
        </w:tc>
        <w:tc>
          <w:tcPr>
            <w:tcW w:w="2867" w:type="dxa"/>
            <w:vAlign w:val="center"/>
          </w:tcPr>
          <w:p w14:paraId="0E1FC4BC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oui  –  non</w:t>
            </w:r>
          </w:p>
        </w:tc>
      </w:tr>
      <w:tr w:rsidR="0007274D" w:rsidRPr="00814908" w14:paraId="08D30CDB" w14:textId="77777777" w:rsidTr="007F7A1B">
        <w:tc>
          <w:tcPr>
            <w:tcW w:w="3794" w:type="dxa"/>
          </w:tcPr>
          <w:p w14:paraId="4F60D482" w14:textId="77777777" w:rsidR="0007274D" w:rsidRPr="00814908" w:rsidRDefault="0007274D" w:rsidP="007F7A1B">
            <w:pPr>
              <w:widowControl/>
              <w:suppressAutoHyphens w:val="0"/>
              <w:autoSpaceDE/>
              <w:autoSpaceDN/>
            </w:pPr>
            <w:r w:rsidRPr="00814908">
              <w:t xml:space="preserve">Risques d’éclaboussures </w:t>
            </w:r>
            <w:r w:rsidR="00D37CD1" w:rsidRPr="00814908">
              <w:t>d</w:t>
            </w:r>
            <w:r w:rsidR="00D37CD1">
              <w:t>us</w:t>
            </w:r>
            <w:r w:rsidRPr="00814908">
              <w:t xml:space="preserve"> au remplissage</w:t>
            </w:r>
            <w:r>
              <w:t xml:space="preserve"> du pot.</w:t>
            </w:r>
          </w:p>
        </w:tc>
        <w:tc>
          <w:tcPr>
            <w:tcW w:w="3118" w:type="dxa"/>
            <w:vAlign w:val="center"/>
          </w:tcPr>
          <w:p w14:paraId="50C560DC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oui  –  non</w:t>
            </w:r>
          </w:p>
        </w:tc>
        <w:tc>
          <w:tcPr>
            <w:tcW w:w="2867" w:type="dxa"/>
            <w:vAlign w:val="center"/>
          </w:tcPr>
          <w:p w14:paraId="3F21A566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oui  –  non</w:t>
            </w:r>
          </w:p>
        </w:tc>
      </w:tr>
      <w:tr w:rsidR="0007274D" w:rsidRPr="00814908" w14:paraId="39B99B1F" w14:textId="77777777" w:rsidTr="007F7A1B">
        <w:tc>
          <w:tcPr>
            <w:tcW w:w="3794" w:type="dxa"/>
          </w:tcPr>
          <w:p w14:paraId="23A0D606" w14:textId="77777777" w:rsidR="0007274D" w:rsidRPr="00814908" w:rsidRDefault="0007274D" w:rsidP="007F7A1B">
            <w:pPr>
              <w:widowControl/>
              <w:suppressAutoHyphens w:val="0"/>
              <w:autoSpaceDE/>
              <w:autoSpaceDN/>
            </w:pPr>
            <w:r w:rsidRPr="00814908">
              <w:t>Complexité de la structure mécanique du système</w:t>
            </w:r>
            <w:r>
              <w:t>.</w:t>
            </w:r>
          </w:p>
        </w:tc>
        <w:tc>
          <w:tcPr>
            <w:tcW w:w="3118" w:type="dxa"/>
            <w:vAlign w:val="center"/>
          </w:tcPr>
          <w:p w14:paraId="6C3F5AF3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  <w:tc>
          <w:tcPr>
            <w:tcW w:w="2867" w:type="dxa"/>
            <w:vAlign w:val="center"/>
          </w:tcPr>
          <w:p w14:paraId="55911403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</w:tr>
      <w:tr w:rsidR="0007274D" w:rsidRPr="00814908" w14:paraId="5455CD2F" w14:textId="77777777" w:rsidTr="00236261">
        <w:trPr>
          <w:trHeight w:val="394"/>
        </w:trPr>
        <w:tc>
          <w:tcPr>
            <w:tcW w:w="3794" w:type="dxa"/>
            <w:vAlign w:val="center"/>
          </w:tcPr>
          <w:p w14:paraId="2080BA8C" w14:textId="77777777" w:rsidR="0007274D" w:rsidRPr="00814908" w:rsidRDefault="0007274D" w:rsidP="007F7A1B">
            <w:pPr>
              <w:widowControl/>
              <w:suppressAutoHyphens w:val="0"/>
              <w:autoSpaceDE/>
              <w:autoSpaceDN/>
            </w:pPr>
            <w:r>
              <w:t>M</w:t>
            </w:r>
            <w:r w:rsidRPr="00814908">
              <w:t>asses déplacées</w:t>
            </w:r>
            <w:r>
              <w:t>.</w:t>
            </w:r>
            <w:r w:rsidRPr="00814908">
              <w:t xml:space="preserve"> </w:t>
            </w:r>
          </w:p>
        </w:tc>
        <w:tc>
          <w:tcPr>
            <w:tcW w:w="3118" w:type="dxa"/>
            <w:vAlign w:val="center"/>
          </w:tcPr>
          <w:p w14:paraId="05814EE0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  <w:tc>
          <w:tcPr>
            <w:tcW w:w="2867" w:type="dxa"/>
            <w:vAlign w:val="center"/>
          </w:tcPr>
          <w:p w14:paraId="4CBB9BD3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</w:tr>
      <w:tr w:rsidR="0007274D" w14:paraId="7422AE8D" w14:textId="77777777" w:rsidTr="007F7A1B">
        <w:tc>
          <w:tcPr>
            <w:tcW w:w="3794" w:type="dxa"/>
          </w:tcPr>
          <w:p w14:paraId="7AAD749D" w14:textId="77777777" w:rsidR="0007274D" w:rsidRPr="00814908" w:rsidRDefault="0007274D" w:rsidP="007F7A1B">
            <w:pPr>
              <w:widowControl/>
              <w:suppressAutoHyphens w:val="0"/>
              <w:autoSpaceDE/>
              <w:autoSpaceDN/>
            </w:pPr>
            <w:r w:rsidRPr="00814908">
              <w:t>Complexité des</w:t>
            </w:r>
            <w:r>
              <w:t xml:space="preserve"> </w:t>
            </w:r>
            <w:r w:rsidRPr="00814908">
              <w:t>raccordement</w:t>
            </w:r>
            <w:r>
              <w:t>s</w:t>
            </w:r>
            <w:r w:rsidRPr="00814908">
              <w:t xml:space="preserve"> (fluides énergies)</w:t>
            </w:r>
          </w:p>
        </w:tc>
        <w:tc>
          <w:tcPr>
            <w:tcW w:w="3118" w:type="dxa"/>
            <w:vAlign w:val="center"/>
          </w:tcPr>
          <w:p w14:paraId="6B5FA47E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  <w:tc>
          <w:tcPr>
            <w:tcW w:w="2867" w:type="dxa"/>
            <w:vAlign w:val="center"/>
          </w:tcPr>
          <w:p w14:paraId="4F36608C" w14:textId="77777777" w:rsidR="0007274D" w:rsidRPr="00D37CD1" w:rsidRDefault="0007274D" w:rsidP="007F7A1B">
            <w:pPr>
              <w:widowControl/>
              <w:suppressAutoHyphens w:val="0"/>
              <w:autoSpaceDE/>
              <w:autoSpaceDN/>
              <w:jc w:val="center"/>
            </w:pPr>
            <w:r w:rsidRPr="00D37CD1">
              <w:t>forte  –  faible</w:t>
            </w:r>
          </w:p>
        </w:tc>
      </w:tr>
    </w:tbl>
    <w:p w14:paraId="718F534D" w14:textId="77777777" w:rsidR="0007274D" w:rsidRDefault="0007274D" w:rsidP="0007274D">
      <w:pPr>
        <w:widowControl/>
        <w:suppressAutoHyphens w:val="0"/>
        <w:autoSpaceDE/>
        <w:autoSpaceDN/>
      </w:pPr>
    </w:p>
    <w:p w14:paraId="227BA962" w14:textId="77777777" w:rsidR="009A11E5" w:rsidRDefault="009A11E5" w:rsidP="00547CAD">
      <w:pPr>
        <w:widowControl/>
        <w:suppressAutoHyphens w:val="0"/>
        <w:autoSpaceDE/>
        <w:autoSpaceDN/>
      </w:pPr>
    </w:p>
    <w:p w14:paraId="7D1DEA8A" w14:textId="77777777" w:rsidR="00E97BEE" w:rsidRDefault="00E97BEE" w:rsidP="00E97BEE">
      <w:pPr>
        <w:widowControl/>
        <w:suppressAutoHyphens w:val="0"/>
        <w:autoSpaceDE/>
        <w:autoSpaceDN/>
      </w:pPr>
      <w:r>
        <w:t xml:space="preserve">Choix de la solution </w:t>
      </w:r>
      <w:r w:rsidR="00547CAD">
        <w:t>retenu</w:t>
      </w:r>
      <w:r>
        <w:t>e</w:t>
      </w:r>
      <w:r w:rsidR="00547CAD">
        <w:t> :</w:t>
      </w:r>
      <w:r w:rsidR="009A11E5">
        <w:t xml:space="preserve">   </w:t>
      </w:r>
    </w:p>
    <w:p w14:paraId="7FBBBD72" w14:textId="77777777" w:rsidR="00A41BAD" w:rsidRDefault="00A41BAD" w:rsidP="004F1B0A">
      <w:pPr>
        <w:widowControl/>
        <w:tabs>
          <w:tab w:val="left" w:pos="5812"/>
        </w:tabs>
        <w:suppressAutoHyphens w:val="0"/>
        <w:autoSpaceDE/>
        <w:autoSpaceDN/>
        <w:jc w:val="center"/>
      </w:pPr>
    </w:p>
    <w:p w14:paraId="605FAE6E" w14:textId="77777777" w:rsidR="00C718F9" w:rsidRDefault="00C718F9" w:rsidP="009A11E5">
      <w:pPr>
        <w:widowControl/>
        <w:suppressAutoHyphens w:val="0"/>
        <w:autoSpaceDE/>
        <w:autoSpaceDN/>
      </w:pPr>
    </w:p>
    <w:p w14:paraId="51B3A114" w14:textId="77777777" w:rsidR="00C718F9" w:rsidRDefault="00C718F9" w:rsidP="009A11E5">
      <w:pPr>
        <w:widowControl/>
        <w:suppressAutoHyphens w:val="0"/>
        <w:autoSpaceDE/>
        <w:autoSpaceDN/>
      </w:pPr>
    </w:p>
    <w:p w14:paraId="7337646A" w14:textId="77777777" w:rsidR="00C718F9" w:rsidRDefault="00C718F9" w:rsidP="009A11E5">
      <w:pPr>
        <w:widowControl/>
        <w:suppressAutoHyphens w:val="0"/>
        <w:autoSpaceDE/>
        <w:autoSpaceDN/>
      </w:pPr>
    </w:p>
    <w:p w14:paraId="2F1422C8" w14:textId="77777777" w:rsidR="00E00EFA" w:rsidRDefault="009A11E5" w:rsidP="009A11E5">
      <w:pPr>
        <w:widowControl/>
        <w:suppressAutoHyphens w:val="0"/>
        <w:autoSpaceDE/>
        <w:autoSpaceDN/>
      </w:pPr>
      <w:r>
        <w:t>Justification :</w:t>
      </w:r>
    </w:p>
    <w:p w14:paraId="32871844" w14:textId="77777777" w:rsidR="00E00EFA" w:rsidRDefault="00E00EFA" w:rsidP="004A6CD1">
      <w:pPr>
        <w:widowControl/>
        <w:suppressAutoHyphens w:val="0"/>
        <w:autoSpaceDE/>
        <w:autoSpaceDN/>
        <w:ind w:left="709" w:firstLine="709"/>
        <w:jc w:val="center"/>
      </w:pPr>
    </w:p>
    <w:p w14:paraId="03BAB8BB" w14:textId="77777777" w:rsidR="00E00EFA" w:rsidRDefault="00E00EFA" w:rsidP="004A6CD1">
      <w:pPr>
        <w:widowControl/>
        <w:suppressAutoHyphens w:val="0"/>
        <w:autoSpaceDE/>
        <w:autoSpaceDN/>
        <w:ind w:left="709" w:firstLine="709"/>
        <w:jc w:val="center"/>
      </w:pPr>
    </w:p>
    <w:p w14:paraId="2D4D911C" w14:textId="77777777" w:rsidR="00AF173C" w:rsidRDefault="00AF173C" w:rsidP="004A6CD1">
      <w:pPr>
        <w:widowControl/>
        <w:suppressAutoHyphens w:val="0"/>
        <w:autoSpaceDE/>
        <w:autoSpaceDN/>
        <w:ind w:left="709" w:firstLine="709"/>
        <w:jc w:val="center"/>
      </w:pPr>
    </w:p>
    <w:p w14:paraId="13C4BB56" w14:textId="77777777" w:rsidR="00E97BEE" w:rsidRDefault="00E97BEE" w:rsidP="004A6CD1">
      <w:pPr>
        <w:widowControl/>
        <w:suppressAutoHyphens w:val="0"/>
        <w:autoSpaceDE/>
        <w:autoSpaceDN/>
        <w:ind w:left="709" w:firstLine="709"/>
        <w:jc w:val="center"/>
      </w:pPr>
    </w:p>
    <w:p w14:paraId="7D5395C0" w14:textId="77777777" w:rsidR="00E97BEE" w:rsidRDefault="00E97BEE" w:rsidP="004A6CD1">
      <w:pPr>
        <w:widowControl/>
        <w:suppressAutoHyphens w:val="0"/>
        <w:autoSpaceDE/>
        <w:autoSpaceDN/>
        <w:ind w:left="709" w:firstLine="709"/>
        <w:jc w:val="center"/>
      </w:pPr>
    </w:p>
    <w:p w14:paraId="0AA4D9D8" w14:textId="77777777" w:rsidR="0031582A" w:rsidRDefault="0031582A">
      <w:pPr>
        <w:widowControl/>
        <w:suppressAutoHyphens w:val="0"/>
        <w:autoSpaceDE/>
        <w:autoSpaceDN/>
        <w:rPr>
          <w:b/>
        </w:rPr>
      </w:pPr>
      <w:r>
        <w:rPr>
          <w:b/>
        </w:rPr>
        <w:br w:type="page"/>
      </w:r>
    </w:p>
    <w:p w14:paraId="211E3B27" w14:textId="57D5BFD0" w:rsidR="00F06594" w:rsidRPr="00A54CCA" w:rsidRDefault="00FC1BCF" w:rsidP="00232A91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épons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2</w:t>
      </w:r>
    </w:p>
    <w:p w14:paraId="5792110F" w14:textId="77777777" w:rsidR="00232A91" w:rsidRDefault="00232A91" w:rsidP="00F06594">
      <w:pPr>
        <w:widowControl/>
        <w:suppressAutoHyphens w:val="0"/>
        <w:autoSpaceDE/>
        <w:autoSpaceDN/>
        <w:rPr>
          <w:b/>
        </w:rPr>
      </w:pPr>
    </w:p>
    <w:p w14:paraId="79D3FBEC" w14:textId="2A4C98E3" w:rsidR="00F06594" w:rsidRPr="00D37CD1" w:rsidRDefault="00F06594" w:rsidP="00F06594">
      <w:pPr>
        <w:widowControl/>
        <w:suppressAutoHyphens w:val="0"/>
        <w:autoSpaceDE/>
        <w:autoSpaceDN/>
        <w:rPr>
          <w:b/>
        </w:rPr>
      </w:pPr>
      <w:r w:rsidRPr="00D37CD1">
        <w:rPr>
          <w:b/>
        </w:rPr>
        <w:t xml:space="preserve">Question </w:t>
      </w:r>
      <w:r>
        <w:rPr>
          <w:b/>
        </w:rPr>
        <w:t>8</w:t>
      </w:r>
    </w:p>
    <w:p w14:paraId="69C58B07" w14:textId="3EE841A6" w:rsidR="00B25ECF" w:rsidRDefault="00E91592" w:rsidP="00386636">
      <w:pPr>
        <w:widowControl/>
        <w:suppressAutoHyphens w:val="0"/>
        <w:autoSpaceDE/>
        <w:autoSpaceDN/>
        <w:jc w:val="center"/>
        <w:rPr>
          <w:b/>
        </w:rPr>
      </w:pPr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2281344" behindDoc="0" locked="0" layoutInCell="1" allowOverlap="1" wp14:anchorId="711F5D45" wp14:editId="63D8C699">
                <wp:simplePos x="0" y="0"/>
                <wp:positionH relativeFrom="column">
                  <wp:posOffset>154305</wp:posOffset>
                </wp:positionH>
                <wp:positionV relativeFrom="paragraph">
                  <wp:posOffset>3035935</wp:posOffset>
                </wp:positionV>
                <wp:extent cx="1469390" cy="471170"/>
                <wp:effectExtent l="0" t="1270" r="0" b="3810"/>
                <wp:wrapNone/>
                <wp:docPr id="26" name="Group 4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69390" cy="471170"/>
                          <a:chOff x="1366" y="6972"/>
                          <a:chExt cx="2314" cy="742"/>
                        </a:xfrm>
                      </wpg:grpSpPr>
                      <wps:wsp>
                        <wps:cNvPr id="27" name="Rectangle 4277"/>
                        <wps:cNvSpPr>
                          <a:spLocks noChangeArrowheads="1"/>
                        </wps:cNvSpPr>
                        <wps:spPr bwMode="auto">
                          <a:xfrm>
                            <a:off x="1366" y="6972"/>
                            <a:ext cx="2314" cy="742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30" name="AutoShape 4270"/>
                        <wps:cNvCnPr>
                          <a:cxnSpLocks noChangeShapeType="1"/>
                        </wps:cNvCnPr>
                        <wps:spPr bwMode="auto">
                          <a:xfrm>
                            <a:off x="1680" y="7512"/>
                            <a:ext cx="102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AutoShape 4271"/>
                        <wps:cNvCnPr>
                          <a:cxnSpLocks noChangeShapeType="1"/>
                        </wps:cNvCnPr>
                        <wps:spPr bwMode="auto">
                          <a:xfrm>
                            <a:off x="2660" y="7337"/>
                            <a:ext cx="1" cy="2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AutoShape 4273"/>
                        <wps:cNvCnPr>
                          <a:cxnSpLocks noChangeShapeType="1"/>
                        </wps:cNvCnPr>
                        <wps:spPr bwMode="auto">
                          <a:xfrm>
                            <a:off x="2184" y="7390"/>
                            <a:ext cx="2" cy="1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AutoShape 4274"/>
                        <wps:cNvCnPr>
                          <a:cxnSpLocks noChangeShapeType="1"/>
                        </wps:cNvCnPr>
                        <wps:spPr bwMode="auto">
                          <a:xfrm>
                            <a:off x="1711" y="7342"/>
                            <a:ext cx="1" cy="2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Text Box 4275"/>
                        <wps:cNvSpPr txBox="1">
                          <a:spLocks noChangeArrowheads="1"/>
                        </wps:cNvSpPr>
                        <wps:spPr bwMode="auto">
                          <a:xfrm>
                            <a:off x="1647" y="7015"/>
                            <a:ext cx="169" cy="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619921" w14:textId="77777777" w:rsidR="00734794" w:rsidRPr="002A3812" w:rsidRDefault="00734794">
                              <w:pPr>
                                <w:rPr>
                                  <w:sz w:val="22"/>
                                </w:rPr>
                              </w:pPr>
                              <w:r w:rsidRPr="002A3812">
                                <w:rPr>
                                  <w:sz w:val="22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232" name="Text Box 4276"/>
                        <wps:cNvSpPr txBox="1">
                          <a:spLocks noChangeArrowheads="1"/>
                        </wps:cNvSpPr>
                        <wps:spPr bwMode="auto">
                          <a:xfrm>
                            <a:off x="2414" y="7021"/>
                            <a:ext cx="98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3B715C" w14:textId="77777777" w:rsidR="00734794" w:rsidRPr="002A3812" w:rsidRDefault="00734794" w:rsidP="002A3812">
                              <w:pPr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sz w:val="22"/>
                                </w:rPr>
                                <w:t>1000 mm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11F5D45" id="Group 4278" o:spid="_x0000_s1068" style="position:absolute;left:0;text-align:left;margin-left:12.15pt;margin-top:239.05pt;width:115.7pt;height:37.1pt;z-index:252281344" coordorigin="1366,6972" coordsize="2314,7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">
                <v:rect id="Rectangle 4277" o:spid="_x0000_s1069" style="position:absolute;left:1366;top:6972;width:2314;height: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" fillcolor="white [3212]" stroked="f" strokecolor="black [3213]">
                  <v:textbox inset="0,,0"/>
                </v:rect>
                <v:shape id="AutoShape 4270" o:spid="_x0000_s1070" type="#_x0000_t32" style="position:absolute;left:1680;top:7512;width:10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" strokecolor="black [3213]"/>
                <v:shape id="AutoShape 4271" o:spid="_x0000_s1071" type="#_x0000_t32" style="position:absolute;left:2660;top:7337;width:1;height:2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" strokecolor="black [3213]"/>
                <v:shape id="AutoShape 4273" o:spid="_x0000_s1072" type="#_x0000_t32" style="position:absolute;left:2184;top:7390;width:2;height: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" strokecolor="black [3213]"/>
                <v:shape id="AutoShape 4274" o:spid="_x0000_s1073" type="#_x0000_t32" style="position:absolute;left:1711;top:7342;width:1;height:2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" strokecolor="black [3213]"/>
                <v:shape id="Text Box 4275" o:spid="_x0000_s1074" type="#_x0000_t202" style="position:absolute;left:1647;top:7015;width:169;height:37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" filled="f" stroked="f" strokecolor="black [3213]">
                  <v:textbox inset="0,,0">
                    <w:txbxContent>
                      <w:p w14:paraId="39619921" w14:textId="77777777" w:rsidR="00734794" w:rsidRPr="002A3812" w:rsidRDefault="00734794">
                        <w:pPr>
                          <w:rPr>
                            <w:sz w:val="22"/>
                          </w:rPr>
                        </w:pPr>
                        <w:r w:rsidRPr="002A3812">
                          <w:rPr>
                            <w:sz w:val="22"/>
                          </w:rPr>
                          <w:t>0</w:t>
                        </w:r>
                      </w:p>
                    </w:txbxContent>
                  </v:textbox>
                </v:shape>
                <v:shape id="Text Box 4276" o:spid="_x0000_s1075" type="#_x0000_t202" style="position:absolute;left:2414;top:7021;width:985;height:4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" filled="f" stroked="f" strokecolor="black [3213]">
                  <v:textbox inset="0,,0">
                    <w:txbxContent>
                      <w:p w14:paraId="7D3B715C" w14:textId="77777777" w:rsidR="00734794" w:rsidRPr="002A3812" w:rsidRDefault="00734794" w:rsidP="002A3812">
                        <w:pPr>
                          <w:rPr>
                            <w:sz w:val="22"/>
                          </w:rPr>
                        </w:pPr>
                        <w:r>
                          <w:rPr>
                            <w:sz w:val="22"/>
                          </w:rPr>
                          <w:t>1000 m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B25ECF">
        <w:object w:dxaOrig="10846" w:dyaOrig="14532" w14:anchorId="4901BBFF">
          <v:shape id="_x0000_i1027" type="#_x0000_t75" style="width:481.55pt;height:644.5pt" o:ole="">
            <v:imagedata r:id="rId56" o:title=""/>
          </v:shape>
          <o:OLEObject Type="Embed" ProgID="Visio.Drawing.11" ShapeID="_x0000_i1027" DrawAspect="Content" ObjectID="_1666511357" r:id="rId57"/>
        </w:object>
      </w:r>
    </w:p>
    <w:p w14:paraId="305E228C" w14:textId="77777777" w:rsidR="0032467A" w:rsidRDefault="0032467A" w:rsidP="00386636">
      <w:pPr>
        <w:widowControl/>
        <w:suppressAutoHyphens w:val="0"/>
        <w:autoSpaceDE/>
        <w:autoSpaceDN/>
        <w:jc w:val="center"/>
        <w:rPr>
          <w:b/>
        </w:rPr>
      </w:pPr>
    </w:p>
    <w:p w14:paraId="266011EE" w14:textId="77777777" w:rsidR="00386636" w:rsidRPr="00A54CCA" w:rsidRDefault="009038C0" w:rsidP="00463117">
      <w:pPr>
        <w:widowControl/>
        <w:suppressAutoHyphens w:val="0"/>
        <w:autoSpaceDE/>
        <w:autoSpaceDN/>
        <w:jc w:val="center"/>
        <w:rPr>
          <w:b/>
        </w:rPr>
      </w:pPr>
      <w:r>
        <w:rPr>
          <w:b/>
        </w:rPr>
        <w:br w:type="page"/>
      </w:r>
      <w:r w:rsidRPr="00A54CCA">
        <w:rPr>
          <w:b/>
          <w:sz w:val="28"/>
        </w:rPr>
        <w:lastRenderedPageBreak/>
        <w:t>Document répons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386636" w:rsidRPr="00A54CCA">
        <w:rPr>
          <w:b/>
          <w:sz w:val="28"/>
        </w:rPr>
        <w:t>3</w:t>
      </w:r>
    </w:p>
    <w:p w14:paraId="4E9C8C5C" w14:textId="77777777" w:rsidR="0032467A" w:rsidRDefault="0032467A" w:rsidP="004A6CD1">
      <w:pPr>
        <w:widowControl/>
        <w:suppressAutoHyphens w:val="0"/>
        <w:autoSpaceDE/>
        <w:autoSpaceDN/>
        <w:ind w:left="709" w:firstLine="709"/>
        <w:jc w:val="center"/>
        <w:rPr>
          <w:b/>
        </w:rPr>
      </w:pPr>
    </w:p>
    <w:p w14:paraId="66C18866" w14:textId="6CC6CF3E" w:rsidR="00E65845" w:rsidRDefault="00EB643D" w:rsidP="00FC268A">
      <w:pPr>
        <w:widowControl/>
        <w:suppressAutoHyphens w:val="0"/>
        <w:autoSpaceDE/>
        <w:autoSpaceDN/>
        <w:rPr>
          <w:b/>
        </w:rPr>
      </w:pPr>
      <w:r w:rsidRPr="00D37CD1">
        <w:rPr>
          <w:b/>
        </w:rPr>
        <w:t xml:space="preserve">Question </w:t>
      </w:r>
      <w:r w:rsidR="00FC268A">
        <w:rPr>
          <w:b/>
        </w:rPr>
        <w:t>9</w:t>
      </w:r>
    </w:p>
    <w:p w14:paraId="299AAF3C" w14:textId="77777777" w:rsidR="00E65845" w:rsidRDefault="00E65845" w:rsidP="004A6CD1">
      <w:pPr>
        <w:widowControl/>
        <w:suppressAutoHyphens w:val="0"/>
        <w:autoSpaceDE/>
        <w:autoSpaceDN/>
        <w:ind w:left="709" w:firstLine="709"/>
        <w:jc w:val="center"/>
        <w:rPr>
          <w:b/>
        </w:rPr>
      </w:pPr>
    </w:p>
    <w:p w14:paraId="2E416624" w14:textId="77777777" w:rsidR="00E00EFA" w:rsidRDefault="00B25ECF" w:rsidP="00A75CC2">
      <w:pPr>
        <w:widowControl/>
        <w:suppressAutoHyphens w:val="0"/>
        <w:autoSpaceDE/>
        <w:autoSpaceDN/>
        <w:jc w:val="center"/>
      </w:pPr>
      <w:r>
        <w:object w:dxaOrig="10529" w:dyaOrig="9144" w14:anchorId="200DB386">
          <v:shape id="_x0000_i1028" type="#_x0000_t75" style="width:480.65pt;height:420.15pt" o:ole="">
            <v:imagedata r:id="rId58" o:title=""/>
          </v:shape>
          <o:OLEObject Type="Embed" ProgID="Visio.Drawing.11" ShapeID="_x0000_i1028" DrawAspect="Content" ObjectID="_1666511358" r:id="rId59"/>
        </w:object>
      </w:r>
    </w:p>
    <w:p w14:paraId="2A09B264" w14:textId="23AA0111" w:rsidR="00832AA7" w:rsidRDefault="00E91592">
      <w:pPr>
        <w:widowControl/>
        <w:suppressAutoHyphens w:val="0"/>
        <w:autoSpaceDE/>
        <w:autoSpaceDN/>
      </w:pPr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2290560" behindDoc="0" locked="0" layoutInCell="1" allowOverlap="1" wp14:anchorId="16D8AA83" wp14:editId="0E47D20C">
                <wp:simplePos x="0" y="0"/>
                <wp:positionH relativeFrom="column">
                  <wp:posOffset>122555</wp:posOffset>
                </wp:positionH>
                <wp:positionV relativeFrom="paragraph">
                  <wp:posOffset>1022985</wp:posOffset>
                </wp:positionV>
                <wp:extent cx="1469390" cy="471170"/>
                <wp:effectExtent l="4445" t="3810" r="2540" b="1270"/>
                <wp:wrapNone/>
                <wp:docPr id="18" name="Group 4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69390" cy="471170"/>
                          <a:chOff x="1366" y="6972"/>
                          <a:chExt cx="2314" cy="742"/>
                        </a:xfrm>
                      </wpg:grpSpPr>
                      <wps:wsp>
                        <wps:cNvPr id="19" name="Rectangle 4283"/>
                        <wps:cNvSpPr>
                          <a:spLocks noChangeArrowheads="1"/>
                        </wps:cNvSpPr>
                        <wps:spPr bwMode="auto">
                          <a:xfrm>
                            <a:off x="1366" y="6972"/>
                            <a:ext cx="2314" cy="742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20" name="AutoShape 4284"/>
                        <wps:cNvCnPr>
                          <a:cxnSpLocks noChangeShapeType="1"/>
                        </wps:cNvCnPr>
                        <wps:spPr bwMode="auto">
                          <a:xfrm>
                            <a:off x="1680" y="7512"/>
                            <a:ext cx="102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4285"/>
                        <wps:cNvCnPr>
                          <a:cxnSpLocks noChangeShapeType="1"/>
                        </wps:cNvCnPr>
                        <wps:spPr bwMode="auto">
                          <a:xfrm>
                            <a:off x="2660" y="7337"/>
                            <a:ext cx="1" cy="2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4286"/>
                        <wps:cNvCnPr>
                          <a:cxnSpLocks noChangeShapeType="1"/>
                        </wps:cNvCnPr>
                        <wps:spPr bwMode="auto">
                          <a:xfrm>
                            <a:off x="2184" y="7390"/>
                            <a:ext cx="2" cy="1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4287"/>
                        <wps:cNvCnPr>
                          <a:cxnSpLocks noChangeShapeType="1"/>
                        </wps:cNvCnPr>
                        <wps:spPr bwMode="auto">
                          <a:xfrm>
                            <a:off x="1711" y="7342"/>
                            <a:ext cx="1" cy="2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Text Box 4288"/>
                        <wps:cNvSpPr txBox="1">
                          <a:spLocks noChangeArrowheads="1"/>
                        </wps:cNvSpPr>
                        <wps:spPr bwMode="auto">
                          <a:xfrm>
                            <a:off x="1647" y="7015"/>
                            <a:ext cx="169" cy="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D51103" w14:textId="77777777" w:rsidR="00734794" w:rsidRPr="002A3812" w:rsidRDefault="00734794" w:rsidP="004D36C3">
                              <w:pPr>
                                <w:rPr>
                                  <w:sz w:val="22"/>
                                </w:rPr>
                              </w:pPr>
                              <w:r w:rsidRPr="002A3812">
                                <w:rPr>
                                  <w:sz w:val="22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  <wps:wsp>
                        <wps:cNvPr id="25" name="Text Box 4289"/>
                        <wps:cNvSpPr txBox="1">
                          <a:spLocks noChangeArrowheads="1"/>
                        </wps:cNvSpPr>
                        <wps:spPr bwMode="auto">
                          <a:xfrm>
                            <a:off x="2414" y="7021"/>
                            <a:ext cx="98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37AA5F" w14:textId="77777777" w:rsidR="00734794" w:rsidRPr="002A3812" w:rsidRDefault="00734794" w:rsidP="004D36C3">
                              <w:pPr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sz w:val="22"/>
                                </w:rPr>
                                <w:t>1000 mm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16D8AA83" id="Group 4282" o:spid="_x0000_s1076" style="position:absolute;margin-left:9.65pt;margin-top:80.55pt;width:115.7pt;height:37.1pt;z-index:252290560" coordorigin="1366,6972" coordsize="2314,7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">
                <v:rect id="Rectangle 4283" o:spid="_x0000_s1077" style="position:absolute;left:1366;top:6972;width:2314;height: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" fillcolor="white [3212]" stroked="f" strokecolor="black [3213]">
                  <v:textbox inset="0,,0"/>
                </v:rect>
                <v:shape id="AutoShape 4284" o:spid="_x0000_s1078" type="#_x0000_t32" style="position:absolute;left:1680;top:7512;width:10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" strokecolor="black [3213]"/>
                <v:shape id="AutoShape 4285" o:spid="_x0000_s1079" type="#_x0000_t32" style="position:absolute;left:2660;top:7337;width:1;height:2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" strokecolor="black [3213]"/>
                <v:shape id="AutoShape 4286" o:spid="_x0000_s1080" type="#_x0000_t32" style="position:absolute;left:2184;top:7390;width:2;height: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" strokecolor="black [3213]"/>
                <v:shape id="AutoShape 4287" o:spid="_x0000_s1081" type="#_x0000_t32" style="position:absolute;left:1711;top:7342;width:1;height:2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" strokecolor="black [3213]"/>
                <v:shape id="Text Box 4288" o:spid="_x0000_s1082" type="#_x0000_t202" style="position:absolute;left:1647;top:7015;width:169;height:37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" filled="f" stroked="f" strokecolor="black [3213]">
                  <v:textbox inset="0,,0">
                    <w:txbxContent>
                      <w:p w14:paraId="27D51103" w14:textId="77777777" w:rsidR="00734794" w:rsidRPr="002A3812" w:rsidRDefault="00734794" w:rsidP="004D36C3">
                        <w:pPr>
                          <w:rPr>
                            <w:sz w:val="22"/>
                          </w:rPr>
                        </w:pPr>
                        <w:r w:rsidRPr="002A3812">
                          <w:rPr>
                            <w:sz w:val="22"/>
                          </w:rPr>
                          <w:t>0</w:t>
                        </w:r>
                      </w:p>
                    </w:txbxContent>
                  </v:textbox>
                </v:shape>
                <v:shape id="Text Box 4289" o:spid="_x0000_s1083" type="#_x0000_t202" style="position:absolute;left:2414;top:7021;width:985;height:4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" filled="f" stroked="f" strokecolor="black [3213]">
                  <v:textbox inset="0,,0">
                    <w:txbxContent>
                      <w:p w14:paraId="7937AA5F" w14:textId="77777777" w:rsidR="00734794" w:rsidRPr="002A3812" w:rsidRDefault="00734794" w:rsidP="004D36C3">
                        <w:pPr>
                          <w:rPr>
                            <w:sz w:val="22"/>
                          </w:rPr>
                        </w:pPr>
                        <w:r>
                          <w:rPr>
                            <w:sz w:val="22"/>
                          </w:rPr>
                          <w:t>1000 m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832AA7">
        <w:br w:type="page"/>
      </w:r>
    </w:p>
    <w:p w14:paraId="7DDADB0B" w14:textId="77777777" w:rsidR="00C718F9" w:rsidRPr="00A54CCA" w:rsidRDefault="00C718F9" w:rsidP="00C718F9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éponses 4</w:t>
      </w:r>
    </w:p>
    <w:p w14:paraId="50122E14" w14:textId="77777777" w:rsidR="00C718F9" w:rsidRDefault="00C718F9" w:rsidP="00C718F9">
      <w:pPr>
        <w:widowControl/>
        <w:suppressAutoHyphens w:val="0"/>
        <w:autoSpaceDE/>
        <w:autoSpaceDN/>
        <w:rPr>
          <w:b/>
        </w:rPr>
      </w:pPr>
    </w:p>
    <w:p w14:paraId="647EA37C" w14:textId="77777777" w:rsidR="00C718F9" w:rsidRPr="00D37CD1" w:rsidRDefault="00C718F9" w:rsidP="00C718F9">
      <w:pPr>
        <w:widowControl/>
        <w:suppressAutoHyphens w:val="0"/>
        <w:autoSpaceDE/>
        <w:autoSpaceDN/>
        <w:rPr>
          <w:b/>
        </w:rPr>
      </w:pPr>
      <w:bookmarkStart w:id="4" w:name="_Hlk688007"/>
      <w:r w:rsidRPr="00D37CD1">
        <w:rPr>
          <w:b/>
        </w:rPr>
        <w:t xml:space="preserve">Question </w:t>
      </w:r>
      <w:r>
        <w:rPr>
          <w:b/>
        </w:rPr>
        <w:t>19</w:t>
      </w:r>
    </w:p>
    <w:bookmarkEnd w:id="4"/>
    <w:tbl>
      <w:tblPr>
        <w:tblStyle w:val="Grilledutableau"/>
        <w:tblpPr w:leftFromText="141" w:rightFromText="141" w:vertAnchor="text" w:horzAnchor="margin" w:tblpY="229"/>
        <w:tblW w:w="9889" w:type="dxa"/>
        <w:tblLook w:val="04A0" w:firstRow="1" w:lastRow="0" w:firstColumn="1" w:lastColumn="0" w:noHBand="0" w:noVBand="1"/>
      </w:tblPr>
      <w:tblGrid>
        <w:gridCol w:w="506"/>
        <w:gridCol w:w="1694"/>
        <w:gridCol w:w="1594"/>
        <w:gridCol w:w="1276"/>
        <w:gridCol w:w="1275"/>
        <w:gridCol w:w="1843"/>
        <w:gridCol w:w="1701"/>
      </w:tblGrid>
      <w:tr w:rsidR="00681A5D" w14:paraId="5278B56A" w14:textId="77777777" w:rsidTr="00681A5D">
        <w:tc>
          <w:tcPr>
            <w:tcW w:w="50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14:paraId="6952AD4D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23CF5A56" w14:textId="77777777" w:rsidR="00681A5D" w:rsidRDefault="00681A5D" w:rsidP="00681A5D">
            <w:pPr>
              <w:jc w:val="center"/>
            </w:pPr>
          </w:p>
        </w:tc>
        <w:tc>
          <w:tcPr>
            <w:tcW w:w="15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14:paraId="64C95647" w14:textId="77777777" w:rsidR="00681A5D" w:rsidRDefault="00681A5D" w:rsidP="00681A5D">
            <w:pPr>
              <w:jc w:val="center"/>
            </w:pPr>
            <w:r>
              <w:t>Temps pour une rotation entre deux postes en s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14:paraId="1AFFD51C" w14:textId="77777777" w:rsidR="00681A5D" w:rsidRDefault="00681A5D" w:rsidP="00681A5D">
            <w:pPr>
              <w:jc w:val="center"/>
            </w:pPr>
            <w:r>
              <w:t>Précision angulaire en degré</w:t>
            </w:r>
          </w:p>
        </w:tc>
        <w:tc>
          <w:tcPr>
            <w:tcW w:w="127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14:paraId="639F5B8D" w14:textId="77777777" w:rsidR="00681A5D" w:rsidRDefault="00681A5D" w:rsidP="00681A5D">
            <w:pPr>
              <w:jc w:val="center"/>
            </w:pPr>
            <w:r>
              <w:t xml:space="preserve">Coût total HT 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14:paraId="73881BE4" w14:textId="77777777" w:rsidR="00681A5D" w:rsidRDefault="00681A5D" w:rsidP="00681A5D">
            <w:pPr>
              <w:jc w:val="center"/>
            </w:pPr>
            <w:r>
              <w:t>Maitrise des rampes d’accélération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47A2FAB4" w14:textId="77777777" w:rsidR="00681A5D" w:rsidRDefault="00681A5D" w:rsidP="00681A5D">
            <w:pPr>
              <w:jc w:val="center"/>
            </w:pPr>
            <w:r>
              <w:t xml:space="preserve">Inertie admissible </w:t>
            </w:r>
          </w:p>
        </w:tc>
      </w:tr>
      <w:tr w:rsidR="00681A5D" w:rsidRPr="001932F3" w14:paraId="049F9DD9" w14:textId="77777777" w:rsidTr="00681A5D">
        <w:tc>
          <w:tcPr>
            <w:tcW w:w="50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FFFFFF" w:themeFill="background1"/>
          </w:tcPr>
          <w:p w14:paraId="7BD47E2B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21F92F95" w14:textId="77777777" w:rsidR="00681A5D" w:rsidRDefault="00681A5D" w:rsidP="00681A5D">
            <w:pPr>
              <w:jc w:val="center"/>
            </w:pPr>
            <w:r>
              <w:t>critère</w:t>
            </w:r>
          </w:p>
        </w:tc>
        <w:tc>
          <w:tcPr>
            <w:tcW w:w="15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6FA3399F" w14:textId="77777777" w:rsidR="00681A5D" w:rsidRDefault="00681A5D" w:rsidP="00681A5D">
            <w:pPr>
              <w:jc w:val="center"/>
            </w:pPr>
            <w:r>
              <w:t>&lt; 2 s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63E68870" w14:textId="77777777" w:rsidR="00681A5D" w:rsidRDefault="00681A5D" w:rsidP="00681A5D">
            <w:pPr>
              <w:jc w:val="center"/>
            </w:pPr>
            <w:r>
              <w:t>&lt; 0,1°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1E0D1E4F" w14:textId="77777777" w:rsidR="00681A5D" w:rsidRDefault="00681A5D" w:rsidP="00681A5D">
            <w:pPr>
              <w:jc w:val="center"/>
            </w:pPr>
            <w:r>
              <w:t>en €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78508C92" w14:textId="77777777" w:rsidR="00681A5D" w:rsidRDefault="00681A5D" w:rsidP="00681A5D">
            <w:pPr>
              <w:jc w:val="center"/>
            </w:pPr>
            <w:r>
              <w:t>Pas de vagues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452DAF01" w14:textId="77777777" w:rsidR="00681A5D" w:rsidRPr="002B1D29" w:rsidRDefault="00681A5D" w:rsidP="00681A5D">
            <w:pPr>
              <w:ind w:right="-142"/>
              <w:jc w:val="center"/>
              <w:rPr>
                <w:vertAlign w:val="superscript"/>
              </w:rPr>
            </w:pPr>
            <w:r>
              <w:rPr>
                <w:rFonts w:cs="Arial"/>
              </w:rPr>
              <w:t xml:space="preserve">≥ </w:t>
            </w:r>
            <w:r>
              <w:t>2 kg.m</w:t>
            </w:r>
            <w:r w:rsidRPr="002B1D29">
              <w:rPr>
                <w:vertAlign w:val="superscript"/>
              </w:rPr>
              <w:t>2</w:t>
            </w:r>
          </w:p>
        </w:tc>
      </w:tr>
      <w:tr w:rsidR="00681A5D" w:rsidRPr="001932F3" w14:paraId="2D88F2C1" w14:textId="77777777" w:rsidTr="00681A5D">
        <w:tc>
          <w:tcPr>
            <w:tcW w:w="50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FFFFFF" w:themeFill="background1"/>
          </w:tcPr>
          <w:p w14:paraId="7A773132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49A7412D" w14:textId="77777777" w:rsidR="00681A5D" w:rsidRDefault="00681A5D" w:rsidP="00681A5D">
            <w:pPr>
              <w:jc w:val="center"/>
            </w:pPr>
          </w:p>
        </w:tc>
        <w:tc>
          <w:tcPr>
            <w:tcW w:w="4145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307C387C" w14:textId="77777777" w:rsidR="00681A5D" w:rsidRPr="00681A5D" w:rsidRDefault="00681A5D" w:rsidP="00681A5D">
            <w:pPr>
              <w:jc w:val="center"/>
              <w:rPr>
                <w:i/>
              </w:rPr>
            </w:pPr>
            <w:r w:rsidRPr="00681A5D">
              <w:rPr>
                <w:i/>
              </w:rPr>
              <w:t>Valeurs numériques attendues</w:t>
            </w:r>
          </w:p>
        </w:tc>
        <w:tc>
          <w:tcPr>
            <w:tcW w:w="354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288FBE6C" w14:textId="77777777" w:rsidR="00681A5D" w:rsidRPr="00681A5D" w:rsidRDefault="00681A5D" w:rsidP="00681A5D">
            <w:pPr>
              <w:ind w:right="-142"/>
              <w:jc w:val="center"/>
              <w:rPr>
                <w:rFonts w:cs="Arial"/>
                <w:i/>
              </w:rPr>
            </w:pPr>
            <w:r w:rsidRPr="00681A5D">
              <w:rPr>
                <w:rFonts w:cs="Arial"/>
                <w:i/>
              </w:rPr>
              <w:t>Entourer la bonne réponse</w:t>
            </w:r>
          </w:p>
        </w:tc>
      </w:tr>
      <w:tr w:rsidR="00681A5D" w14:paraId="0FCB3AB4" w14:textId="77777777" w:rsidTr="00681A5D">
        <w:trPr>
          <w:trHeight w:val="850"/>
        </w:trPr>
        <w:tc>
          <w:tcPr>
            <w:tcW w:w="506" w:type="dxa"/>
            <w:vMerge w:val="restart"/>
            <w:tcBorders>
              <w:top w:val="single" w:sz="12" w:space="0" w:color="auto"/>
              <w:left w:val="single" w:sz="12" w:space="0" w:color="auto"/>
            </w:tcBorders>
            <w:textDirection w:val="btLr"/>
          </w:tcPr>
          <w:p w14:paraId="79D58E75" w14:textId="77777777" w:rsidR="00681A5D" w:rsidRDefault="00681A5D" w:rsidP="00681A5D">
            <w:pPr>
              <w:ind w:left="113" w:right="113"/>
              <w:jc w:val="center"/>
            </w:pPr>
            <w:r>
              <w:t>Modèles</w:t>
            </w:r>
          </w:p>
        </w:tc>
        <w:tc>
          <w:tcPr>
            <w:tcW w:w="1694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0C70F20" w14:textId="77777777" w:rsidR="00681A5D" w:rsidRDefault="00681A5D" w:rsidP="00681A5D">
            <w:pPr>
              <w:jc w:val="center"/>
            </w:pPr>
            <w:r>
              <w:t>MCPI P160 pneumatique à crémaillère</w:t>
            </w:r>
          </w:p>
        </w:tc>
        <w:tc>
          <w:tcPr>
            <w:tcW w:w="1594" w:type="dxa"/>
            <w:tcBorders>
              <w:top w:val="single" w:sz="12" w:space="0" w:color="auto"/>
              <w:tr2bl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3F9BF267" w14:textId="77777777" w:rsidR="00681A5D" w:rsidRDefault="00681A5D" w:rsidP="00681A5D">
            <w:pPr>
              <w:jc w:val="center"/>
            </w:pPr>
          </w:p>
        </w:tc>
        <w:tc>
          <w:tcPr>
            <w:tcW w:w="1276" w:type="dxa"/>
            <w:tcBorders>
              <w:top w:val="single" w:sz="12" w:space="0" w:color="auto"/>
            </w:tcBorders>
            <w:vAlign w:val="center"/>
          </w:tcPr>
          <w:p w14:paraId="5CAF2099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5" w:type="dxa"/>
            <w:tcBorders>
              <w:top w:val="single" w:sz="12" w:space="0" w:color="auto"/>
            </w:tcBorders>
            <w:vAlign w:val="center"/>
          </w:tcPr>
          <w:p w14:paraId="45827CDA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843" w:type="dxa"/>
            <w:tcBorders>
              <w:top w:val="single" w:sz="12" w:space="0" w:color="auto"/>
            </w:tcBorders>
            <w:vAlign w:val="center"/>
          </w:tcPr>
          <w:p w14:paraId="39FC86EB" w14:textId="77777777" w:rsidR="00681A5D" w:rsidRDefault="00681A5D" w:rsidP="00681A5D">
            <w:pPr>
              <w:jc w:val="center"/>
            </w:pPr>
            <w:r>
              <w:t>Oui  / Non</w:t>
            </w:r>
          </w:p>
        </w:tc>
        <w:tc>
          <w:tcPr>
            <w:tcW w:w="1701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7D0C967" w14:textId="77777777" w:rsidR="00681A5D" w:rsidRDefault="00681A5D" w:rsidP="00681A5D">
            <w:pPr>
              <w:jc w:val="center"/>
            </w:pPr>
            <w:r>
              <w:t>Oui  / Non</w:t>
            </w:r>
          </w:p>
        </w:tc>
      </w:tr>
      <w:tr w:rsidR="00681A5D" w14:paraId="360F88DA" w14:textId="77777777" w:rsidTr="00681A5D">
        <w:trPr>
          <w:trHeight w:val="850"/>
        </w:trPr>
        <w:tc>
          <w:tcPr>
            <w:tcW w:w="506" w:type="dxa"/>
            <w:vMerge/>
            <w:tcBorders>
              <w:left w:val="single" w:sz="12" w:space="0" w:color="auto"/>
            </w:tcBorders>
          </w:tcPr>
          <w:p w14:paraId="0297CD68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left w:val="single" w:sz="12" w:space="0" w:color="auto"/>
            </w:tcBorders>
            <w:vAlign w:val="center"/>
          </w:tcPr>
          <w:p w14:paraId="14AFC33C" w14:textId="77777777" w:rsidR="00681A5D" w:rsidRDefault="00681A5D" w:rsidP="00681A5D">
            <w:pPr>
              <w:jc w:val="center"/>
            </w:pPr>
            <w:r>
              <w:t xml:space="preserve">MCPI T25 </w:t>
            </w:r>
            <w:r>
              <w:br/>
              <w:t xml:space="preserve"> à came</w:t>
            </w:r>
          </w:p>
        </w:tc>
        <w:tc>
          <w:tcPr>
            <w:tcW w:w="1594" w:type="dxa"/>
            <w:vAlign w:val="center"/>
          </w:tcPr>
          <w:p w14:paraId="35E18DF8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6" w:type="dxa"/>
            <w:vAlign w:val="center"/>
          </w:tcPr>
          <w:p w14:paraId="29104447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5" w:type="dxa"/>
            <w:vAlign w:val="center"/>
          </w:tcPr>
          <w:p w14:paraId="701821D2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843" w:type="dxa"/>
            <w:vAlign w:val="center"/>
          </w:tcPr>
          <w:p w14:paraId="68D660CF" w14:textId="77777777" w:rsidR="00681A5D" w:rsidRDefault="00681A5D" w:rsidP="00681A5D">
            <w:pPr>
              <w:jc w:val="center"/>
            </w:pPr>
            <w:r>
              <w:t>Oui  / Non</w:t>
            </w:r>
          </w:p>
        </w:tc>
        <w:tc>
          <w:tcPr>
            <w:tcW w:w="1701" w:type="dxa"/>
            <w:tcBorders>
              <w:right w:val="single" w:sz="12" w:space="0" w:color="auto"/>
            </w:tcBorders>
            <w:vAlign w:val="center"/>
          </w:tcPr>
          <w:p w14:paraId="034CD838" w14:textId="77777777" w:rsidR="00681A5D" w:rsidRDefault="00681A5D" w:rsidP="00681A5D">
            <w:pPr>
              <w:jc w:val="center"/>
            </w:pPr>
            <w:r>
              <w:t>Oui  / Non</w:t>
            </w:r>
          </w:p>
        </w:tc>
      </w:tr>
      <w:tr w:rsidR="00681A5D" w14:paraId="3D525BB7" w14:textId="77777777" w:rsidTr="00681A5D">
        <w:trPr>
          <w:trHeight w:val="850"/>
        </w:trPr>
        <w:tc>
          <w:tcPr>
            <w:tcW w:w="506" w:type="dxa"/>
            <w:vMerge/>
            <w:tcBorders>
              <w:left w:val="single" w:sz="12" w:space="0" w:color="auto"/>
            </w:tcBorders>
          </w:tcPr>
          <w:p w14:paraId="0D01E8FE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left w:val="single" w:sz="12" w:space="0" w:color="auto"/>
            </w:tcBorders>
            <w:vAlign w:val="center"/>
          </w:tcPr>
          <w:p w14:paraId="1D5421EE" w14:textId="77777777" w:rsidR="00681A5D" w:rsidRDefault="00681A5D" w:rsidP="00681A5D">
            <w:pPr>
              <w:jc w:val="center"/>
            </w:pPr>
            <w:r>
              <w:t xml:space="preserve">Oriental </w:t>
            </w:r>
            <w:proofErr w:type="spellStart"/>
            <w:r>
              <w:t>motor</w:t>
            </w:r>
            <w:proofErr w:type="spellEnd"/>
            <w:r>
              <w:t xml:space="preserve"> DGM85</w:t>
            </w:r>
          </w:p>
        </w:tc>
        <w:tc>
          <w:tcPr>
            <w:tcW w:w="1594" w:type="dxa"/>
            <w:vAlign w:val="center"/>
          </w:tcPr>
          <w:p w14:paraId="3FA67024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6" w:type="dxa"/>
            <w:vAlign w:val="center"/>
          </w:tcPr>
          <w:p w14:paraId="6F28F642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5" w:type="dxa"/>
            <w:vAlign w:val="center"/>
          </w:tcPr>
          <w:p w14:paraId="117C325F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843" w:type="dxa"/>
            <w:vAlign w:val="center"/>
          </w:tcPr>
          <w:p w14:paraId="64A52BAB" w14:textId="77777777" w:rsidR="00681A5D" w:rsidRDefault="00681A5D" w:rsidP="00681A5D">
            <w:pPr>
              <w:jc w:val="center"/>
            </w:pPr>
            <w:r>
              <w:t>Oui  / Non</w:t>
            </w:r>
          </w:p>
        </w:tc>
        <w:tc>
          <w:tcPr>
            <w:tcW w:w="1701" w:type="dxa"/>
            <w:tcBorders>
              <w:right w:val="single" w:sz="12" w:space="0" w:color="auto"/>
            </w:tcBorders>
            <w:vAlign w:val="center"/>
          </w:tcPr>
          <w:p w14:paraId="2F893210" w14:textId="77777777" w:rsidR="00681A5D" w:rsidRDefault="00681A5D" w:rsidP="00681A5D">
            <w:pPr>
              <w:jc w:val="center"/>
            </w:pPr>
            <w:r>
              <w:t>Oui  / Non</w:t>
            </w:r>
          </w:p>
        </w:tc>
      </w:tr>
      <w:tr w:rsidR="00681A5D" w14:paraId="4BE07842" w14:textId="77777777" w:rsidTr="00681A5D">
        <w:trPr>
          <w:trHeight w:val="850"/>
        </w:trPr>
        <w:tc>
          <w:tcPr>
            <w:tcW w:w="506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1B955566" w14:textId="77777777" w:rsidR="00681A5D" w:rsidRDefault="00681A5D" w:rsidP="00681A5D">
            <w:pPr>
              <w:jc w:val="center"/>
            </w:pPr>
          </w:p>
        </w:tc>
        <w:tc>
          <w:tcPr>
            <w:tcW w:w="1694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4AF9DC55" w14:textId="77777777" w:rsidR="00681A5D" w:rsidRDefault="00681A5D" w:rsidP="00681A5D">
            <w:pPr>
              <w:jc w:val="center"/>
            </w:pPr>
            <w:r>
              <w:t xml:space="preserve">Oriental </w:t>
            </w:r>
            <w:proofErr w:type="spellStart"/>
            <w:r>
              <w:t>motor</w:t>
            </w:r>
            <w:proofErr w:type="spellEnd"/>
            <w:r>
              <w:t xml:space="preserve"> DGM130</w:t>
            </w:r>
          </w:p>
        </w:tc>
        <w:tc>
          <w:tcPr>
            <w:tcW w:w="1594" w:type="dxa"/>
            <w:tcBorders>
              <w:bottom w:val="single" w:sz="12" w:space="0" w:color="auto"/>
            </w:tcBorders>
            <w:vAlign w:val="center"/>
          </w:tcPr>
          <w:p w14:paraId="6E867E25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14:paraId="38A24668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275" w:type="dxa"/>
            <w:tcBorders>
              <w:bottom w:val="single" w:sz="12" w:space="0" w:color="auto"/>
            </w:tcBorders>
            <w:vAlign w:val="center"/>
          </w:tcPr>
          <w:p w14:paraId="4473CC16" w14:textId="77777777" w:rsidR="00681A5D" w:rsidRPr="000E4878" w:rsidRDefault="00681A5D" w:rsidP="00681A5D">
            <w:pPr>
              <w:jc w:val="center"/>
              <w:rPr>
                <w:color w:val="FF0000"/>
              </w:rPr>
            </w:pPr>
          </w:p>
        </w:tc>
        <w:tc>
          <w:tcPr>
            <w:tcW w:w="1843" w:type="dxa"/>
            <w:tcBorders>
              <w:bottom w:val="single" w:sz="12" w:space="0" w:color="auto"/>
            </w:tcBorders>
            <w:vAlign w:val="center"/>
          </w:tcPr>
          <w:p w14:paraId="29694CB3" w14:textId="77777777" w:rsidR="00681A5D" w:rsidRDefault="00681A5D" w:rsidP="00681A5D">
            <w:pPr>
              <w:jc w:val="center"/>
            </w:pPr>
            <w:r>
              <w:t>Oui  / Non</w:t>
            </w:r>
          </w:p>
        </w:tc>
        <w:tc>
          <w:tcPr>
            <w:tcW w:w="1701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7B0274C" w14:textId="77777777" w:rsidR="00681A5D" w:rsidRDefault="00681A5D" w:rsidP="00681A5D">
            <w:pPr>
              <w:jc w:val="center"/>
            </w:pPr>
            <w:r>
              <w:t>Oui  / Non</w:t>
            </w:r>
          </w:p>
        </w:tc>
      </w:tr>
    </w:tbl>
    <w:p w14:paraId="7D725A28" w14:textId="77777777" w:rsidR="00C718F9" w:rsidRDefault="00C718F9" w:rsidP="00C718F9">
      <w:pPr>
        <w:widowControl/>
        <w:suppressAutoHyphens w:val="0"/>
        <w:autoSpaceDE/>
        <w:autoSpaceDN/>
        <w:ind w:left="709" w:firstLine="709"/>
        <w:jc w:val="center"/>
      </w:pPr>
    </w:p>
    <w:p w14:paraId="26F9BD19" w14:textId="77777777" w:rsidR="00C718F9" w:rsidRDefault="00C718F9" w:rsidP="00C718F9">
      <w:pPr>
        <w:widowControl/>
        <w:suppressAutoHyphens w:val="0"/>
        <w:autoSpaceDE/>
        <w:autoSpaceDN/>
        <w:ind w:left="709" w:firstLine="709"/>
        <w:jc w:val="center"/>
      </w:pPr>
    </w:p>
    <w:p w14:paraId="55D838A1" w14:textId="77777777" w:rsidR="00C718F9" w:rsidRPr="00C718F9" w:rsidRDefault="00C718F9" w:rsidP="00C718F9">
      <w:pPr>
        <w:widowControl/>
        <w:suppressAutoHyphens w:val="0"/>
        <w:autoSpaceDE/>
        <w:autoSpaceDN/>
      </w:pPr>
    </w:p>
    <w:p w14:paraId="63015C71" w14:textId="77777777" w:rsidR="00942AAF" w:rsidRDefault="00942AAF" w:rsidP="00C718F9">
      <w:pPr>
        <w:widowControl/>
        <w:suppressAutoHyphens w:val="0"/>
        <w:autoSpaceDE/>
        <w:autoSpaceDN/>
      </w:pPr>
      <w:r>
        <w:t>Choix de la solution :</w:t>
      </w:r>
    </w:p>
    <w:p w14:paraId="464440BA" w14:textId="77777777" w:rsidR="00942AAF" w:rsidRDefault="00942AAF" w:rsidP="00C718F9">
      <w:pPr>
        <w:widowControl/>
        <w:suppressAutoHyphens w:val="0"/>
        <w:autoSpaceDE/>
        <w:autoSpaceDN/>
      </w:pPr>
    </w:p>
    <w:p w14:paraId="43740C11" w14:textId="77777777" w:rsidR="00942AAF" w:rsidRDefault="00942AAF" w:rsidP="00C718F9">
      <w:pPr>
        <w:widowControl/>
        <w:suppressAutoHyphens w:val="0"/>
        <w:autoSpaceDE/>
        <w:autoSpaceDN/>
      </w:pPr>
    </w:p>
    <w:p w14:paraId="55FFC29D" w14:textId="77777777" w:rsidR="00942AAF" w:rsidRDefault="00942AAF" w:rsidP="00C718F9">
      <w:pPr>
        <w:widowControl/>
        <w:suppressAutoHyphens w:val="0"/>
        <w:autoSpaceDE/>
        <w:autoSpaceDN/>
      </w:pPr>
    </w:p>
    <w:p w14:paraId="4FD9E417" w14:textId="77777777" w:rsidR="00942AAF" w:rsidRDefault="00942AAF" w:rsidP="00C718F9">
      <w:pPr>
        <w:widowControl/>
        <w:suppressAutoHyphens w:val="0"/>
        <w:autoSpaceDE/>
        <w:autoSpaceDN/>
      </w:pPr>
    </w:p>
    <w:p w14:paraId="75102523" w14:textId="77777777" w:rsidR="00942AAF" w:rsidRDefault="00942AAF" w:rsidP="00C718F9">
      <w:pPr>
        <w:widowControl/>
        <w:suppressAutoHyphens w:val="0"/>
        <w:autoSpaceDE/>
        <w:autoSpaceDN/>
      </w:pPr>
    </w:p>
    <w:p w14:paraId="076DA74E" w14:textId="77777777" w:rsidR="00942AAF" w:rsidRDefault="00942AAF" w:rsidP="00C718F9">
      <w:pPr>
        <w:widowControl/>
        <w:suppressAutoHyphens w:val="0"/>
        <w:autoSpaceDE/>
        <w:autoSpaceDN/>
      </w:pPr>
    </w:p>
    <w:p w14:paraId="14B80AEB" w14:textId="77777777" w:rsidR="00C718F9" w:rsidRPr="00C718F9" w:rsidRDefault="00C718F9" w:rsidP="00C718F9">
      <w:pPr>
        <w:widowControl/>
        <w:suppressAutoHyphens w:val="0"/>
        <w:autoSpaceDE/>
        <w:autoSpaceDN/>
      </w:pPr>
      <w:r>
        <w:t>Justifications :</w:t>
      </w:r>
    </w:p>
    <w:p w14:paraId="738799F5" w14:textId="77777777" w:rsidR="00C718F9" w:rsidRDefault="00C718F9" w:rsidP="00832AA7">
      <w:pPr>
        <w:widowControl/>
        <w:suppressAutoHyphens w:val="0"/>
        <w:autoSpaceDE/>
        <w:autoSpaceDN/>
        <w:jc w:val="center"/>
        <w:rPr>
          <w:b/>
        </w:rPr>
      </w:pPr>
    </w:p>
    <w:p w14:paraId="342A3BDF" w14:textId="77777777" w:rsidR="00C718F9" w:rsidRDefault="00C718F9" w:rsidP="00832AA7">
      <w:pPr>
        <w:widowControl/>
        <w:suppressAutoHyphens w:val="0"/>
        <w:autoSpaceDE/>
        <w:autoSpaceDN/>
        <w:jc w:val="center"/>
        <w:rPr>
          <w:b/>
        </w:rPr>
      </w:pPr>
      <w:r>
        <w:rPr>
          <w:b/>
        </w:rPr>
        <w:br w:type="page"/>
      </w:r>
    </w:p>
    <w:p w14:paraId="5347BB31" w14:textId="345ED469" w:rsidR="00C44057" w:rsidRPr="00A54CCA" w:rsidRDefault="00832AA7" w:rsidP="00832AA7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épons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D65D02" w:rsidRPr="00A54CCA">
        <w:rPr>
          <w:b/>
          <w:sz w:val="28"/>
        </w:rPr>
        <w:t>5</w:t>
      </w:r>
    </w:p>
    <w:p w14:paraId="35078DD9" w14:textId="77777777" w:rsidR="00AA3C8C" w:rsidRPr="00AD53AC" w:rsidRDefault="00AA3C8C" w:rsidP="00832AA7">
      <w:pPr>
        <w:widowControl/>
        <w:suppressAutoHyphens w:val="0"/>
        <w:autoSpaceDE/>
        <w:autoSpaceDN/>
        <w:jc w:val="center"/>
      </w:pPr>
    </w:p>
    <w:p w14:paraId="74095CBF" w14:textId="0D294B94" w:rsidR="00AA3C8C" w:rsidRPr="00D37CD1" w:rsidRDefault="00AA3C8C" w:rsidP="00AA3C8C">
      <w:pPr>
        <w:widowControl/>
        <w:suppressAutoHyphens w:val="0"/>
        <w:autoSpaceDE/>
        <w:autoSpaceDN/>
        <w:rPr>
          <w:b/>
        </w:rPr>
      </w:pPr>
      <w:r w:rsidRPr="00D37CD1">
        <w:rPr>
          <w:b/>
        </w:rPr>
        <w:t>Question</w:t>
      </w:r>
      <w:r w:rsidR="00A83D60">
        <w:rPr>
          <w:b/>
        </w:rPr>
        <w:t>s</w:t>
      </w:r>
      <w:r w:rsidRPr="00D37CD1">
        <w:rPr>
          <w:b/>
        </w:rPr>
        <w:t xml:space="preserve"> </w:t>
      </w:r>
      <w:r>
        <w:rPr>
          <w:b/>
        </w:rPr>
        <w:t>20</w:t>
      </w:r>
      <w:r w:rsidR="00A83D60">
        <w:rPr>
          <w:b/>
        </w:rPr>
        <w:t xml:space="preserve"> et 21</w:t>
      </w:r>
    </w:p>
    <w:p w14:paraId="01E53733" w14:textId="6CAD2018" w:rsidR="00832AA7" w:rsidRDefault="00832AA7" w:rsidP="00C1578F">
      <w:pPr>
        <w:widowControl/>
        <w:suppressAutoHyphens w:val="0"/>
        <w:autoSpaceDE/>
        <w:autoSpaceDN/>
      </w:pPr>
    </w:p>
    <w:tbl>
      <w:tblPr>
        <w:tblW w:w="95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3"/>
        <w:gridCol w:w="3418"/>
        <w:gridCol w:w="2362"/>
      </w:tblGrid>
      <w:tr w:rsidR="008F0D21" w14:paraId="56D69527" w14:textId="77777777" w:rsidTr="008F0D21">
        <w:trPr>
          <w:jc w:val="center"/>
        </w:trPr>
        <w:tc>
          <w:tcPr>
            <w:tcW w:w="3813" w:type="dxa"/>
            <w:vMerge w:val="restart"/>
            <w:shd w:val="clear" w:color="auto" w:fill="auto"/>
            <w:vAlign w:val="center"/>
          </w:tcPr>
          <w:p w14:paraId="51833E52" w14:textId="77777777" w:rsidR="008F0D21" w:rsidRDefault="008F0D21" w:rsidP="00B279F7">
            <w:pPr>
              <w:jc w:val="center"/>
            </w:pPr>
            <w:r>
              <w:br w:type="page"/>
            </w:r>
            <w:r>
              <w:br w:type="page"/>
              <w:t>Type de détecteur</w:t>
            </w:r>
          </w:p>
        </w:tc>
        <w:tc>
          <w:tcPr>
            <w:tcW w:w="3418" w:type="dxa"/>
            <w:shd w:val="clear" w:color="auto" w:fill="auto"/>
          </w:tcPr>
          <w:p w14:paraId="32FAC2BC" w14:textId="77777777" w:rsidR="008F0D21" w:rsidRDefault="008F0D21" w:rsidP="00B279F7">
            <w:pPr>
              <w:jc w:val="center"/>
            </w:pPr>
            <w:r>
              <w:t xml:space="preserve">Question 20 </w:t>
            </w:r>
          </w:p>
          <w:p w14:paraId="590D62D6" w14:textId="43C439FF" w:rsidR="008F0D21" w:rsidRDefault="008F0D21" w:rsidP="00B279F7">
            <w:pPr>
              <w:jc w:val="center"/>
            </w:pPr>
            <w:r>
              <w:t xml:space="preserve">Partie(s) du pot détectable(s) par le </w:t>
            </w:r>
            <w:r w:rsidR="00236956">
              <w:t>détecteur</w:t>
            </w:r>
            <w:r>
              <w:t>.</w:t>
            </w:r>
          </w:p>
        </w:tc>
        <w:tc>
          <w:tcPr>
            <w:tcW w:w="2362" w:type="dxa"/>
          </w:tcPr>
          <w:p w14:paraId="7195A2F3" w14:textId="77777777" w:rsidR="008F0D21" w:rsidRDefault="008F0D21" w:rsidP="00B279F7">
            <w:pPr>
              <w:jc w:val="center"/>
            </w:pPr>
            <w:r>
              <w:t>Question 21</w:t>
            </w:r>
          </w:p>
          <w:p w14:paraId="1499441C" w14:textId="1CE7DABF" w:rsidR="008F0D21" w:rsidRDefault="008F0D21" w:rsidP="006139A6">
            <w:pPr>
              <w:jc w:val="center"/>
            </w:pPr>
            <w:r>
              <w:t>Sélection selon les contraintes</w:t>
            </w:r>
          </w:p>
        </w:tc>
      </w:tr>
      <w:tr w:rsidR="008F0D21" w14:paraId="05990654" w14:textId="77777777" w:rsidTr="00D17955">
        <w:trPr>
          <w:jc w:val="center"/>
        </w:trPr>
        <w:tc>
          <w:tcPr>
            <w:tcW w:w="3813" w:type="dxa"/>
            <w:vMerge/>
            <w:shd w:val="clear" w:color="auto" w:fill="auto"/>
            <w:vAlign w:val="center"/>
          </w:tcPr>
          <w:p w14:paraId="66CDB5EC" w14:textId="77777777" w:rsidR="008F0D21" w:rsidRDefault="008F0D21" w:rsidP="00B279F7">
            <w:pPr>
              <w:jc w:val="center"/>
            </w:pPr>
          </w:p>
        </w:tc>
        <w:tc>
          <w:tcPr>
            <w:tcW w:w="3418" w:type="dxa"/>
            <w:shd w:val="clear" w:color="auto" w:fill="auto"/>
            <w:vAlign w:val="center"/>
          </w:tcPr>
          <w:p w14:paraId="7CC90023" w14:textId="20F93B36" w:rsidR="008F0D21" w:rsidRPr="008F0D21" w:rsidRDefault="008F0D21" w:rsidP="00D17955">
            <w:pPr>
              <w:jc w:val="center"/>
              <w:rPr>
                <w:i/>
                <w:iCs/>
                <w:noProof/>
                <w:lang w:eastAsia="fr-FR"/>
              </w:rPr>
            </w:pPr>
            <w:r w:rsidRPr="008F0D21">
              <w:rPr>
                <w:i/>
                <w:iCs/>
                <w:noProof/>
                <w:lang w:eastAsia="fr-FR"/>
              </w:rPr>
              <w:t>Indiquer par des flèches</w:t>
            </w:r>
          </w:p>
        </w:tc>
        <w:tc>
          <w:tcPr>
            <w:tcW w:w="2362" w:type="dxa"/>
            <w:vAlign w:val="center"/>
          </w:tcPr>
          <w:p w14:paraId="46174403" w14:textId="296727DC" w:rsidR="008F0D21" w:rsidRPr="008F0D21" w:rsidRDefault="008F0D21" w:rsidP="00B279F7">
            <w:pPr>
              <w:jc w:val="center"/>
              <w:rPr>
                <w:i/>
                <w:iCs/>
              </w:rPr>
            </w:pPr>
            <w:r w:rsidRPr="008F0D21">
              <w:rPr>
                <w:i/>
                <w:iCs/>
              </w:rPr>
              <w:t>Entourer la bonne réponse</w:t>
            </w:r>
          </w:p>
        </w:tc>
      </w:tr>
      <w:tr w:rsidR="005A7629" w14:paraId="235E270E" w14:textId="77777777" w:rsidTr="008F0D21">
        <w:trPr>
          <w:jc w:val="center"/>
        </w:trPr>
        <w:tc>
          <w:tcPr>
            <w:tcW w:w="381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124CEBE" w14:textId="77777777" w:rsidR="005A7629" w:rsidRDefault="005A7629" w:rsidP="00B279F7">
            <w:pPr>
              <w:jc w:val="center"/>
            </w:pPr>
            <w:r>
              <w:t>Cellule photoélectrique</w:t>
            </w:r>
            <w:r>
              <w:rPr>
                <w:noProof/>
                <w:lang w:eastAsia="fr-FR"/>
              </w:rPr>
              <w:drawing>
                <wp:inline distT="0" distB="0" distL="0" distR="0" wp14:anchorId="2CA31A7A" wp14:editId="7451D080">
                  <wp:extent cx="1108386" cy="1152939"/>
                  <wp:effectExtent l="19050" t="0" r="0" b="0"/>
                  <wp:docPr id="69" name="Image 69" descr="C:\Users\Asus\AppData\Local\Microsoft\Windows\INetCache\Content.Word\cellule-photoelectrique-a-reflexion-ifm-electronic-o5h500-o5h-fpkg-us-000992783-product_zoom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C:\Users\Asus\AppData\Local\Microsoft\Windows\INetCache\Content.Word\cellule-photoelectrique-a-reflexion-ifm-electronic-o5h500-o5h-fpkg-us-000992783-product_zoom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 l="15233" r="1265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6878" cy="11513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1BECC4" w14:textId="77777777" w:rsidR="005A7629" w:rsidRDefault="005A7629" w:rsidP="00B279F7">
            <w:pPr>
              <w:jc w:val="center"/>
            </w:pPr>
          </w:p>
        </w:tc>
        <w:tc>
          <w:tcPr>
            <w:tcW w:w="3418" w:type="dxa"/>
            <w:shd w:val="clear" w:color="auto" w:fill="auto"/>
          </w:tcPr>
          <w:p w14:paraId="56571FAD" w14:textId="26548D0F" w:rsidR="005A7629" w:rsidRDefault="00E91592" w:rsidP="00B279F7">
            <w:pPr>
              <w:jc w:val="center"/>
            </w:pP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2235264" behindDoc="0" locked="0" layoutInCell="1" allowOverlap="1" wp14:anchorId="541CDA16" wp14:editId="01B8BCE8">
                      <wp:simplePos x="0" y="0"/>
                      <wp:positionH relativeFrom="column">
                        <wp:posOffset>851535</wp:posOffset>
                      </wp:positionH>
                      <wp:positionV relativeFrom="paragraph">
                        <wp:posOffset>330200</wp:posOffset>
                      </wp:positionV>
                      <wp:extent cx="541020" cy="694055"/>
                      <wp:effectExtent l="0" t="0" r="0" b="1270"/>
                      <wp:wrapNone/>
                      <wp:docPr id="15" name="Text Box 42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1020" cy="6940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C5B935B" w14:textId="77777777" w:rsidR="00734794" w:rsidRDefault="00734794" w:rsidP="005A7629">
                                  <w:r>
                                    <w:object w:dxaOrig="581" w:dyaOrig="645" w14:anchorId="136CE86A">
                                      <v:shape id="_x0000_i1032" type="#_x0000_t75" style="width:41.55pt;height:47.65pt" o:ole="">
                                        <v:imagedata r:id="rId61" o:title=""/>
                                      </v:shape>
                                      <o:OLEObject Type="Embed" ProgID="Visio.Drawing.11" ShapeID="_x0000_i1032" DrawAspect="Content" ObjectID="_1666511362" r:id="rId62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0" tIns="45720" rIns="0" bIns="45720" anchor="ctr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541CDA16" id="Text Box 4240" o:spid="_x0000_s1084" type="#_x0000_t202" style="position:absolute;left:0;text-align:left;margin-left:67.05pt;margin-top:26pt;width:42.6pt;height:54.65pt;z-index:252235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" filled="f" stroked="f" strokecolor="black [3213]">
                      <v:textbox style="mso-fit-shape-to-text:t" inset="0,,0">
                        <w:txbxContent>
                          <w:p w14:paraId="1C5B935B" w14:textId="77777777" w:rsidR="00734794" w:rsidRDefault="00734794" w:rsidP="005A7629">
                            <w:r>
                              <w:object w:dxaOrig="581" w:dyaOrig="645" w14:anchorId="136CE86A">
                                <v:shape id="_x0000_i1033" type="#_x0000_t75" style="width:41.55pt;height:47.65pt" o:ole="">
                                  <v:imagedata r:id="rId63" o:title=""/>
                                </v:shape>
                                <o:OLEObject Type="Embed" ProgID="Visio.Drawing.11" ShapeID="_x0000_i1033" DrawAspect="Content" ObjectID="_1664193275" r:id="rId64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362" w:type="dxa"/>
            <w:vAlign w:val="center"/>
          </w:tcPr>
          <w:p w14:paraId="5518616B" w14:textId="77777777" w:rsidR="005A7629" w:rsidRDefault="005A7629" w:rsidP="00B279F7">
            <w:pPr>
              <w:jc w:val="center"/>
            </w:pPr>
            <w:r>
              <w:t>Oui / non</w:t>
            </w:r>
          </w:p>
        </w:tc>
      </w:tr>
      <w:tr w:rsidR="005A7629" w14:paraId="19B7D596" w14:textId="77777777" w:rsidTr="008F0D21">
        <w:trPr>
          <w:trHeight w:val="2882"/>
          <w:jc w:val="center"/>
        </w:trPr>
        <w:tc>
          <w:tcPr>
            <w:tcW w:w="3813" w:type="dxa"/>
            <w:shd w:val="clear" w:color="auto" w:fill="auto"/>
          </w:tcPr>
          <w:p w14:paraId="6E0D0E1D" w14:textId="77777777" w:rsidR="005A7629" w:rsidRDefault="005A7629" w:rsidP="00B279F7">
            <w:pPr>
              <w:jc w:val="center"/>
              <w:rPr>
                <w:noProof/>
                <w:lang w:eastAsia="fr-FR"/>
              </w:rPr>
            </w:pPr>
            <w:r>
              <w:t>Détecteur mécanique à tige sur ressort</w:t>
            </w:r>
            <w:r>
              <w:rPr>
                <w:noProof/>
                <w:lang w:eastAsia="fr-FR"/>
              </w:rPr>
              <w:drawing>
                <wp:inline distT="0" distB="0" distL="0" distR="0" wp14:anchorId="6FFD8295" wp14:editId="2733D43E">
                  <wp:extent cx="1057330" cy="1665426"/>
                  <wp:effectExtent l="323850" t="0" r="295220" b="0"/>
                  <wp:docPr id="87" name="Image 87" descr="E:\moustach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E:\moustach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 l="45782" t="20310"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1057330" cy="16654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18" w:type="dxa"/>
            <w:shd w:val="clear" w:color="auto" w:fill="auto"/>
          </w:tcPr>
          <w:p w14:paraId="05E35A10" w14:textId="2258BF67" w:rsidR="005A7629" w:rsidRDefault="00E91592" w:rsidP="00B279F7">
            <w:pPr>
              <w:jc w:val="center"/>
            </w:pP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2236288" behindDoc="0" locked="0" layoutInCell="1" allowOverlap="1" wp14:anchorId="7AE04DFB" wp14:editId="0A621EB4">
                      <wp:simplePos x="0" y="0"/>
                      <wp:positionH relativeFrom="column">
                        <wp:posOffset>851535</wp:posOffset>
                      </wp:positionH>
                      <wp:positionV relativeFrom="paragraph">
                        <wp:posOffset>499110</wp:posOffset>
                      </wp:positionV>
                      <wp:extent cx="541020" cy="694055"/>
                      <wp:effectExtent l="0" t="1905" r="0" b="0"/>
                      <wp:wrapNone/>
                      <wp:docPr id="14" name="Text Box 42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1020" cy="6940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E8FF5F" w14:textId="77777777" w:rsidR="00734794" w:rsidRDefault="00734794" w:rsidP="005A7629">
                                  <w:r>
                                    <w:object w:dxaOrig="581" w:dyaOrig="645" w14:anchorId="625891DA">
                                      <v:shape id="_x0000_i1033" type="#_x0000_t75" style="width:41.55pt;height:47.65pt" o:ole="">
                                        <v:imagedata r:id="rId61" o:title=""/>
                                      </v:shape>
                                      <o:OLEObject Type="Embed" ProgID="Visio.Drawing.11" ShapeID="_x0000_i1033" DrawAspect="Content" ObjectID="_1666511363" r:id="rId66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0" tIns="45720" rIns="0" bIns="45720" anchor="ctr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7AE04DFB" id="Text Box 4241" o:spid="_x0000_s1085" type="#_x0000_t202" style="position:absolute;left:0;text-align:left;margin-left:67.05pt;margin-top:39.3pt;width:42.6pt;height:54.65pt;z-index:252236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" filled="f" stroked="f" strokecolor="black [3213]">
                      <v:textbox style="mso-fit-shape-to-text:t" inset="0,,0">
                        <w:txbxContent>
                          <w:p w14:paraId="23E8FF5F" w14:textId="77777777" w:rsidR="00734794" w:rsidRDefault="00734794" w:rsidP="005A7629">
                            <w:r>
                              <w:object w:dxaOrig="581" w:dyaOrig="645" w14:anchorId="625891DA">
                                <v:shape id="_x0000_i1035" type="#_x0000_t75" style="width:41.55pt;height:47.65pt" o:ole="">
                                  <v:imagedata r:id="rId63" o:title=""/>
                                </v:shape>
                                <o:OLEObject Type="Embed" ProgID="Visio.Drawing.11" ShapeID="_x0000_i1035" DrawAspect="Content" ObjectID="_1664193276" r:id="rId67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362" w:type="dxa"/>
            <w:vAlign w:val="center"/>
          </w:tcPr>
          <w:p w14:paraId="068E3C9C" w14:textId="77777777" w:rsidR="005A7629" w:rsidRDefault="005A7629" w:rsidP="00B279F7">
            <w:pPr>
              <w:jc w:val="center"/>
            </w:pPr>
            <w:r>
              <w:t>Oui / non</w:t>
            </w:r>
          </w:p>
        </w:tc>
      </w:tr>
      <w:tr w:rsidR="005A7629" w14:paraId="254D76E9" w14:textId="77777777" w:rsidTr="008F0D21">
        <w:trPr>
          <w:jc w:val="center"/>
        </w:trPr>
        <w:tc>
          <w:tcPr>
            <w:tcW w:w="3813" w:type="dxa"/>
            <w:shd w:val="clear" w:color="auto" w:fill="auto"/>
          </w:tcPr>
          <w:p w14:paraId="3C8995B6" w14:textId="2A93921B" w:rsidR="005A7629" w:rsidRDefault="00236956" w:rsidP="00B279F7">
            <w:pPr>
              <w:jc w:val="center"/>
            </w:pPr>
            <w:r>
              <w:t>Détecteur</w:t>
            </w:r>
            <w:r w:rsidR="005A7629">
              <w:t xml:space="preserve"> inductif</w:t>
            </w:r>
          </w:p>
          <w:p w14:paraId="7B629C9A" w14:textId="77777777" w:rsidR="005A7629" w:rsidRDefault="005A7629" w:rsidP="00B279F7">
            <w:pPr>
              <w:jc w:val="center"/>
            </w:pPr>
            <w:r>
              <w:rPr>
                <w:noProof/>
                <w:lang w:eastAsia="fr-FR"/>
              </w:rPr>
              <w:drawing>
                <wp:inline distT="0" distB="0" distL="0" distR="0" wp14:anchorId="4866BBE7" wp14:editId="71409124">
                  <wp:extent cx="1054100" cy="1054100"/>
                  <wp:effectExtent l="0" t="0" r="0" b="0"/>
                  <wp:docPr id="105" name="Image 105" descr="C:\Users\Asus\AppData\Local\Microsoft\Windows\INetCache\Content.Word\schneider_electric_schxs1m18mb250k_109068_187476_product_image_d_larg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 descr="C:\Users\Asus\AppData\Local\Microsoft\Windows\INetCache\Content.Word\schneider_electric_schxs1m18mb250k_109068_187476_product_image_d_lar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4234" cy="10542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414621" w14:textId="267897C1" w:rsidR="000118EF" w:rsidRDefault="000118EF" w:rsidP="00B279F7">
            <w:pPr>
              <w:jc w:val="center"/>
            </w:pPr>
          </w:p>
        </w:tc>
        <w:tc>
          <w:tcPr>
            <w:tcW w:w="3418" w:type="dxa"/>
            <w:shd w:val="clear" w:color="auto" w:fill="auto"/>
          </w:tcPr>
          <w:p w14:paraId="342C1FC1" w14:textId="5A3C1248" w:rsidR="005A7629" w:rsidRDefault="00E91592" w:rsidP="00B279F7">
            <w:pPr>
              <w:jc w:val="center"/>
            </w:pP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2238336" behindDoc="0" locked="0" layoutInCell="1" allowOverlap="1" wp14:anchorId="55BE40A7" wp14:editId="550D034B">
                      <wp:simplePos x="0" y="0"/>
                      <wp:positionH relativeFrom="column">
                        <wp:posOffset>877570</wp:posOffset>
                      </wp:positionH>
                      <wp:positionV relativeFrom="paragraph">
                        <wp:posOffset>454660</wp:posOffset>
                      </wp:positionV>
                      <wp:extent cx="541020" cy="694055"/>
                      <wp:effectExtent l="2540" t="0" r="0" b="3175"/>
                      <wp:wrapNone/>
                      <wp:docPr id="13" name="Text Box 42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1020" cy="6940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636F62F" w14:textId="77777777" w:rsidR="00734794" w:rsidRDefault="00734794" w:rsidP="005A7629">
                                  <w:r>
                                    <w:object w:dxaOrig="581" w:dyaOrig="645" w14:anchorId="3A5E7BC0">
                                      <v:shape id="_x0000_i1034" type="#_x0000_t75" style="width:41.55pt;height:47.65pt" o:ole="">
                                        <v:imagedata r:id="rId61" o:title=""/>
                                      </v:shape>
                                      <o:OLEObject Type="Embed" ProgID="Visio.Drawing.11" ShapeID="_x0000_i1034" DrawAspect="Content" ObjectID="_1666511364" r:id="rId69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0" tIns="45720" rIns="0" bIns="45720" anchor="ctr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55BE40A7" id="Text Box 4243" o:spid="_x0000_s1086" type="#_x0000_t202" style="position:absolute;left:0;text-align:left;margin-left:69.1pt;margin-top:35.8pt;width:42.6pt;height:54.65pt;z-index:252238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" filled="f" stroked="f" strokecolor="black [3213]">
                      <v:textbox style="mso-fit-shape-to-text:t" inset="0,,0">
                        <w:txbxContent>
                          <w:p w14:paraId="0636F62F" w14:textId="77777777" w:rsidR="00734794" w:rsidRDefault="00734794" w:rsidP="005A7629">
                            <w:r>
                              <w:object w:dxaOrig="581" w:dyaOrig="645" w14:anchorId="3A5E7BC0">
                                <v:shape id="_x0000_i1037" type="#_x0000_t75" style="width:41.55pt;height:47.65pt" o:ole="">
                                  <v:imagedata r:id="rId63" o:title=""/>
                                </v:shape>
                                <o:OLEObject Type="Embed" ProgID="Visio.Drawing.11" ShapeID="_x0000_i1037" DrawAspect="Content" ObjectID="_1664193277" r:id="rId70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362" w:type="dxa"/>
            <w:vAlign w:val="center"/>
          </w:tcPr>
          <w:p w14:paraId="1EC5CCC5" w14:textId="77777777" w:rsidR="005A7629" w:rsidRDefault="005A7629" w:rsidP="00B279F7">
            <w:pPr>
              <w:jc w:val="center"/>
            </w:pPr>
            <w:r>
              <w:t>Oui / non</w:t>
            </w:r>
          </w:p>
        </w:tc>
      </w:tr>
      <w:tr w:rsidR="005A7629" w14:paraId="56A14D42" w14:textId="77777777" w:rsidTr="008F0D21">
        <w:trPr>
          <w:jc w:val="center"/>
        </w:trPr>
        <w:tc>
          <w:tcPr>
            <w:tcW w:w="3813" w:type="dxa"/>
            <w:shd w:val="clear" w:color="auto" w:fill="auto"/>
          </w:tcPr>
          <w:p w14:paraId="065AFB0B" w14:textId="77777777" w:rsidR="000118EF" w:rsidRDefault="000118EF" w:rsidP="00B279F7">
            <w:pPr>
              <w:jc w:val="center"/>
            </w:pPr>
          </w:p>
          <w:p w14:paraId="27D79E37" w14:textId="55BE7352" w:rsidR="005A7629" w:rsidRDefault="005A7629" w:rsidP="00B279F7">
            <w:pPr>
              <w:jc w:val="center"/>
            </w:pPr>
            <w:r>
              <w:t xml:space="preserve">Fourche laser optique  </w:t>
            </w:r>
            <w:r>
              <w:br/>
              <w:t xml:space="preserve">L= 40 mm </w:t>
            </w:r>
          </w:p>
          <w:p w14:paraId="15DD6818" w14:textId="14696C8F" w:rsidR="005A7629" w:rsidRDefault="005A7629" w:rsidP="00B279F7">
            <w:pPr>
              <w:jc w:val="center"/>
            </w:pPr>
          </w:p>
          <w:p w14:paraId="311E4EE1" w14:textId="24F99AC8" w:rsidR="000B6912" w:rsidRDefault="000B6912" w:rsidP="00B279F7">
            <w:pPr>
              <w:jc w:val="center"/>
            </w:pPr>
            <w:r>
              <w:rPr>
                <w:noProof/>
                <w:lang w:eastAsia="fr-FR"/>
              </w:rPr>
              <mc:AlternateContent>
                <mc:Choice Requires="wpg">
                  <w:drawing>
                    <wp:anchor distT="0" distB="0" distL="114300" distR="114300" simplePos="0" relativeHeight="252239360" behindDoc="0" locked="0" layoutInCell="1" allowOverlap="1" wp14:anchorId="022D69F0" wp14:editId="6F443FC4">
                      <wp:simplePos x="0" y="0"/>
                      <wp:positionH relativeFrom="column">
                        <wp:posOffset>1512570</wp:posOffset>
                      </wp:positionH>
                      <wp:positionV relativeFrom="paragraph">
                        <wp:posOffset>612140</wp:posOffset>
                      </wp:positionV>
                      <wp:extent cx="278130" cy="546735"/>
                      <wp:effectExtent l="58420" t="19685" r="0" b="14605"/>
                      <wp:wrapNone/>
                      <wp:docPr id="8" name="Group 42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8130" cy="546735"/>
                                <a:chOff x="3647" y="12193"/>
                                <a:chExt cx="438" cy="861"/>
                              </a:xfrm>
                            </wpg:grpSpPr>
                            <wps:wsp>
                              <wps:cNvPr id="10" name="AutoShape 424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47" y="12193"/>
                                  <a:ext cx="0" cy="86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 type="stealth" w="med" len="med"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Text Box 424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647" y="12428"/>
                                  <a:ext cx="438" cy="39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1">
                                          <a:lumMod val="100000"/>
                                          <a:lumOff val="0"/>
                                        </a:schemeClr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6B3DD8E" w14:textId="77777777" w:rsidR="00734794" w:rsidRDefault="00734794" w:rsidP="005A7629">
                                    <w:pPr>
                                      <w:jc w:val="center"/>
                                    </w:pPr>
                                    <w:r>
                                      <w:t>L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group w14:anchorId="022D69F0" id="Group 4244" o:spid="_x0000_s1087" style="position:absolute;left:0;text-align:left;margin-left:119.1pt;margin-top:48.2pt;width:21.9pt;height:43.05pt;z-index:252239360" coordorigin="3647,12193" coordsize="438,8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">
                      <v:shape id="AutoShape 4245" o:spid="_x0000_s1088" type="#_x0000_t32" style="position:absolute;left:3647;top:12193;width:0;height:86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" strokecolor="black [3213]">
                        <v:stroke startarrow="classic" endarrow="classic"/>
                      </v:shape>
                      <v:shape id="Text Box 4246" o:spid="_x0000_s1089" type="#_x0000_t202" style="position:absolute;left:3647;top:12428;width:438;height:3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" filled="f" stroked="f" strokecolor="black [3213]">
                        <v:textbox inset="0,0,0,0">
                          <w:txbxContent>
                            <w:p w14:paraId="16B3DD8E" w14:textId="77777777" w:rsidR="00734794" w:rsidRDefault="00734794" w:rsidP="005A7629">
                              <w:pPr>
                                <w:jc w:val="center"/>
                              </w:pPr>
                              <w:r>
                                <w:t>L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noProof/>
                <w:lang w:eastAsia="fr-FR"/>
              </w:rPr>
              <w:drawing>
                <wp:inline distT="0" distB="0" distL="0" distR="0" wp14:anchorId="7E93C4F7" wp14:editId="284F3525">
                  <wp:extent cx="1618714" cy="1504950"/>
                  <wp:effectExtent l="0" t="0" r="635" b="0"/>
                  <wp:docPr id="4" name="Image 88" descr="E:\fourch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 descr="E:\fourch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4159" cy="15100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EF1877" w14:textId="61FF94BA" w:rsidR="005A7629" w:rsidRDefault="005A7629" w:rsidP="00B279F7">
            <w:pPr>
              <w:jc w:val="center"/>
            </w:pPr>
          </w:p>
        </w:tc>
        <w:tc>
          <w:tcPr>
            <w:tcW w:w="3418" w:type="dxa"/>
            <w:shd w:val="clear" w:color="auto" w:fill="auto"/>
          </w:tcPr>
          <w:p w14:paraId="4681D259" w14:textId="2552B573" w:rsidR="005A7629" w:rsidRDefault="00E91592" w:rsidP="00B279F7">
            <w:pPr>
              <w:jc w:val="center"/>
            </w:pP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2237312" behindDoc="0" locked="0" layoutInCell="1" allowOverlap="1" wp14:anchorId="71A4ADEB" wp14:editId="01B6987F">
                      <wp:simplePos x="0" y="0"/>
                      <wp:positionH relativeFrom="column">
                        <wp:posOffset>935355</wp:posOffset>
                      </wp:positionH>
                      <wp:positionV relativeFrom="paragraph">
                        <wp:posOffset>759460</wp:posOffset>
                      </wp:positionV>
                      <wp:extent cx="541020" cy="694055"/>
                      <wp:effectExtent l="3175" t="0" r="0" b="1905"/>
                      <wp:wrapNone/>
                      <wp:docPr id="6" name="Text Box 42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1020" cy="6940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ECFAC2B" w14:textId="77777777" w:rsidR="00734794" w:rsidRDefault="00734794" w:rsidP="005A7629">
                                  <w:r>
                                    <w:object w:dxaOrig="492" w:dyaOrig="544" w14:anchorId="0A8D8143">
                                      <v:shape id="_x0000_i1035" type="#_x0000_t75" style="width:41.55pt;height:47.65pt" o:ole="">
                                        <v:imagedata r:id="rId61" o:title=""/>
                                      </v:shape>
                                      <o:OLEObject Type="Embed" ProgID="Visio.Drawing.11" ShapeID="_x0000_i1035" DrawAspect="Content" ObjectID="_1666511365" r:id="rId72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0" tIns="45720" rIns="0" bIns="45720" anchor="ctr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71A4ADEB" id="Text Box 4242" o:spid="_x0000_s1090" type="#_x0000_t202" style="position:absolute;left:0;text-align:left;margin-left:73.65pt;margin-top:59.8pt;width:42.6pt;height:54.65pt;z-index:252237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" filled="f" stroked="f" strokecolor="black [3213]">
                      <v:textbox style="mso-fit-shape-to-text:t" inset="0,,0">
                        <w:txbxContent>
                          <w:p w14:paraId="7ECFAC2B" w14:textId="77777777" w:rsidR="00734794" w:rsidRDefault="00734794" w:rsidP="005A7629">
                            <w:r>
                              <w:object w:dxaOrig="492" w:dyaOrig="544" w14:anchorId="0A8D8143">
                                <v:shape id="_x0000_i1039" type="#_x0000_t75" style="width:41.55pt;height:47.65pt">
                                  <v:imagedata r:id="rId63" o:title=""/>
                                </v:shape>
                                <o:OLEObject Type="Embed" ProgID="Visio.Drawing.11" ShapeID="_x0000_i1039" DrawAspect="Content" ObjectID="_1664193278" r:id="rId73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362" w:type="dxa"/>
            <w:vAlign w:val="center"/>
          </w:tcPr>
          <w:p w14:paraId="0570E22B" w14:textId="77777777" w:rsidR="005A7629" w:rsidRDefault="005A7629" w:rsidP="00B279F7">
            <w:pPr>
              <w:jc w:val="center"/>
            </w:pPr>
            <w:r>
              <w:t>Oui / non</w:t>
            </w:r>
          </w:p>
        </w:tc>
      </w:tr>
    </w:tbl>
    <w:p w14:paraId="051DBB51" w14:textId="56D3C0F6" w:rsidR="005A7629" w:rsidRDefault="005A7629" w:rsidP="005A7629">
      <w:pPr>
        <w:widowControl/>
        <w:suppressAutoHyphens w:val="0"/>
        <w:autoSpaceDE/>
        <w:autoSpaceDN/>
      </w:pPr>
      <w:r>
        <w:br w:type="page"/>
      </w:r>
    </w:p>
    <w:p w14:paraId="60A7B9D6" w14:textId="38D97F84" w:rsidR="00832AA7" w:rsidRPr="00A54CCA" w:rsidRDefault="00DA3360" w:rsidP="00DA3360">
      <w:pPr>
        <w:widowControl/>
        <w:suppressAutoHyphens w:val="0"/>
        <w:autoSpaceDE/>
        <w:autoSpaceDN/>
        <w:jc w:val="center"/>
        <w:rPr>
          <w:b/>
          <w:sz w:val="28"/>
        </w:rPr>
      </w:pPr>
      <w:r w:rsidRPr="00A54CCA">
        <w:rPr>
          <w:b/>
          <w:sz w:val="28"/>
        </w:rPr>
        <w:lastRenderedPageBreak/>
        <w:t>Document réponse</w:t>
      </w:r>
      <w:r w:rsidR="000B6556" w:rsidRPr="00A54CCA">
        <w:rPr>
          <w:b/>
          <w:sz w:val="28"/>
        </w:rPr>
        <w:t>s</w:t>
      </w:r>
      <w:r w:rsidRPr="00A54CCA">
        <w:rPr>
          <w:b/>
          <w:sz w:val="28"/>
        </w:rPr>
        <w:t xml:space="preserve"> </w:t>
      </w:r>
      <w:r w:rsidR="00D65D02" w:rsidRPr="00A54CCA">
        <w:rPr>
          <w:b/>
          <w:sz w:val="28"/>
        </w:rPr>
        <w:t>6</w:t>
      </w:r>
    </w:p>
    <w:p w14:paraId="1D91356A" w14:textId="7B477E85" w:rsidR="00C97B80" w:rsidRDefault="00C97B80" w:rsidP="00DA3360">
      <w:pPr>
        <w:widowControl/>
        <w:suppressAutoHyphens w:val="0"/>
        <w:autoSpaceDE/>
        <w:autoSpaceDN/>
        <w:jc w:val="center"/>
      </w:pPr>
    </w:p>
    <w:p w14:paraId="33C44D87" w14:textId="3B9C4A8B" w:rsidR="00A83D60" w:rsidRPr="00D37CD1" w:rsidRDefault="00A83D60" w:rsidP="00A83D60">
      <w:pPr>
        <w:widowControl/>
        <w:suppressAutoHyphens w:val="0"/>
        <w:autoSpaceDE/>
        <w:autoSpaceDN/>
        <w:rPr>
          <w:b/>
        </w:rPr>
      </w:pPr>
      <w:r w:rsidRPr="00D37CD1">
        <w:rPr>
          <w:b/>
        </w:rPr>
        <w:t xml:space="preserve">Question </w:t>
      </w:r>
      <w:r>
        <w:rPr>
          <w:b/>
        </w:rPr>
        <w:t>22</w:t>
      </w:r>
    </w:p>
    <w:p w14:paraId="68EA739A" w14:textId="16484821" w:rsidR="00A83D60" w:rsidRDefault="00A83D60" w:rsidP="00A83D60">
      <w:pPr>
        <w:widowControl/>
        <w:suppressAutoHyphens w:val="0"/>
        <w:autoSpaceDE/>
        <w:autoSpaceDN/>
      </w:pPr>
    </w:p>
    <w:p w14:paraId="66BAE1D9" w14:textId="53B88F3B" w:rsidR="00DA3360" w:rsidRDefault="00DA3360" w:rsidP="00C1578F">
      <w:pPr>
        <w:widowControl/>
        <w:suppressAutoHyphens w:val="0"/>
        <w:autoSpaceDE/>
        <w:autoSpaceDN/>
      </w:pPr>
    </w:p>
    <w:p w14:paraId="2A772078" w14:textId="6BE69552" w:rsidR="001C174B" w:rsidRDefault="000C576B" w:rsidP="00C1578F">
      <w:pPr>
        <w:widowControl/>
        <w:suppressAutoHyphens w:val="0"/>
        <w:autoSpaceDE/>
        <w:autoSpaceDN/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2328448" behindDoc="0" locked="0" layoutInCell="1" allowOverlap="1" wp14:anchorId="07FB696C" wp14:editId="6DABC439">
                <wp:simplePos x="0" y="0"/>
                <wp:positionH relativeFrom="column">
                  <wp:posOffset>3080084</wp:posOffset>
                </wp:positionH>
                <wp:positionV relativeFrom="paragraph">
                  <wp:posOffset>3663410</wp:posOffset>
                </wp:positionV>
                <wp:extent cx="769620" cy="295490"/>
                <wp:effectExtent l="285750" t="171450" r="11430" b="28575"/>
                <wp:wrapNone/>
                <wp:docPr id="235" name="Légende : encadrée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9620" cy="295490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53692"/>
                            <a:gd name="adj4" fmla="val -36395"/>
                          </a:avLst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A14BD2" w14:textId="4A4F5691" w:rsidR="000C576B" w:rsidRPr="000C576B" w:rsidRDefault="000C576B" w:rsidP="000C576B">
                            <w:pPr>
                              <w:rPr>
                                <w:color w:val="000000" w:themeColor="text1"/>
                              </w:rPr>
                            </w:pPr>
                            <w:r w:rsidRPr="000C576B">
                              <w:rPr>
                                <w:color w:val="000000" w:themeColor="text1"/>
                              </w:rPr>
                              <w:t xml:space="preserve">Poste </w:t>
                            </w:r>
                            <w:r>
                              <w:rPr>
                                <w:color w:val="000000" w:themeColor="text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07FB696C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Légende : encadrée 235" o:spid="_x0000_s1091" type="#_x0000_t47" style="position:absolute;margin-left:242.55pt;margin-top:288.45pt;width:60.6pt;height:23.25pt;z-index:2523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" adj="-7861,-11597" filled="f" strokecolor="black [3213]" strokeweight="1pt">
                <v:textbox>
                  <w:txbxContent>
                    <w:p w14:paraId="69A14BD2" w14:textId="4A4F5691" w:rsidR="000C576B" w:rsidRPr="000C576B" w:rsidRDefault="000C576B" w:rsidP="000C576B">
                      <w:pPr>
                        <w:rPr>
                          <w:color w:val="000000" w:themeColor="text1"/>
                        </w:rPr>
                      </w:pPr>
                      <w:r w:rsidRPr="000C576B">
                        <w:rPr>
                          <w:color w:val="000000" w:themeColor="text1"/>
                        </w:rPr>
                        <w:t xml:space="preserve">Poste </w:t>
                      </w:r>
                      <w:r>
                        <w:rPr>
                          <w:color w:val="000000" w:themeColor="tex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2326400" behindDoc="0" locked="0" layoutInCell="1" allowOverlap="1" wp14:anchorId="1B5A12B9" wp14:editId="4D45DDDE">
                <wp:simplePos x="0" y="0"/>
                <wp:positionH relativeFrom="column">
                  <wp:posOffset>4825179</wp:posOffset>
                </wp:positionH>
                <wp:positionV relativeFrom="paragraph">
                  <wp:posOffset>2726695</wp:posOffset>
                </wp:positionV>
                <wp:extent cx="769620" cy="295490"/>
                <wp:effectExtent l="285750" t="171450" r="11430" b="28575"/>
                <wp:wrapNone/>
                <wp:docPr id="233" name="Légende : encadrée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9620" cy="295490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53692"/>
                            <a:gd name="adj4" fmla="val -36395"/>
                          </a:avLst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1D24B9" w14:textId="3F556226" w:rsidR="000C576B" w:rsidRPr="000C576B" w:rsidRDefault="000C576B" w:rsidP="000C576B">
                            <w:pPr>
                              <w:rPr>
                                <w:color w:val="000000" w:themeColor="text1"/>
                              </w:rPr>
                            </w:pPr>
                            <w:r w:rsidRPr="000C576B">
                              <w:rPr>
                                <w:color w:val="000000" w:themeColor="text1"/>
                              </w:rPr>
                              <w:t>Poste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B5A12B9" id="Légende : encadrée 233" o:spid="_x0000_s1092" type="#_x0000_t47" style="position:absolute;margin-left:379.95pt;margin-top:214.7pt;width:60.6pt;height:23.25pt;z-index:25232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" adj="-7861,-11597" filled="f" strokecolor="black [3213]" strokeweight="1pt">
                <v:textbox>
                  <w:txbxContent>
                    <w:p w14:paraId="5E1D24B9" w14:textId="3F556226" w:rsidR="000C576B" w:rsidRPr="000C576B" w:rsidRDefault="000C576B" w:rsidP="000C576B">
                      <w:pPr>
                        <w:rPr>
                          <w:color w:val="000000" w:themeColor="text1"/>
                        </w:rPr>
                      </w:pPr>
                      <w:r w:rsidRPr="000C576B">
                        <w:rPr>
                          <w:color w:val="000000" w:themeColor="text1"/>
                        </w:rPr>
                        <w:t>Poste 1</w:t>
                      </w:r>
                    </w:p>
                  </w:txbxContent>
                </v:textbox>
              </v:shape>
            </w:pict>
          </mc:Fallback>
        </mc:AlternateContent>
      </w:r>
      <w:r w:rsidR="00E65845">
        <w:object w:dxaOrig="10678" w:dyaOrig="11828" w14:anchorId="3A6B9D40">
          <v:shape id="_x0000_i1029" type="#_x0000_t75" style="width:482.1pt;height:533.45pt" o:ole="">
            <v:imagedata r:id="rId74" o:title=""/>
          </v:shape>
          <o:OLEObject Type="Embed" ProgID="Visio.Drawing.11" ShapeID="_x0000_i1029" DrawAspect="Content" ObjectID="_1666511359" r:id="rId75"/>
        </w:object>
      </w:r>
    </w:p>
    <w:sectPr w:rsidR="001C174B" w:rsidSect="001C1B45">
      <w:pgSz w:w="11907" w:h="16839" w:code="9"/>
      <w:pgMar w:top="993" w:right="1134" w:bottom="567" w:left="1134" w:header="567" w:footer="545" w:gutter="0"/>
      <w:cols w:sep="1" w:space="709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C777FDC" w14:textId="77777777" w:rsidR="00FB491E" w:rsidRDefault="00FB491E" w:rsidP="002E603F">
      <w:r>
        <w:separator/>
      </w:r>
    </w:p>
  </w:endnote>
  <w:endnote w:type="continuationSeparator" w:id="0">
    <w:p w14:paraId="4D89F612" w14:textId="77777777" w:rsidR="00FB491E" w:rsidRDefault="00FB491E" w:rsidP="002E6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D10C59" w14:textId="77777777" w:rsidR="00734794" w:rsidRDefault="00734794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lledutableau"/>
      <w:tblW w:w="10274" w:type="dxa"/>
      <w:jc w:val="center"/>
      <w:tblLook w:val="04A0" w:firstRow="1" w:lastRow="0" w:firstColumn="1" w:lastColumn="0" w:noHBand="0" w:noVBand="1"/>
    </w:tblPr>
    <w:tblGrid>
      <w:gridCol w:w="2020"/>
      <w:gridCol w:w="3402"/>
      <w:gridCol w:w="1701"/>
      <w:gridCol w:w="1559"/>
      <w:gridCol w:w="1592"/>
    </w:tblGrid>
    <w:tr w:rsidR="00734794" w:rsidRPr="00144B1C" w14:paraId="1D97D961" w14:textId="77777777" w:rsidTr="00400370">
      <w:trPr>
        <w:trHeight w:val="274"/>
        <w:jc w:val="center"/>
      </w:trPr>
      <w:tc>
        <w:tcPr>
          <w:tcW w:w="2020" w:type="dxa"/>
          <w:vAlign w:val="center"/>
        </w:tcPr>
        <w:p w14:paraId="5ED2202D" w14:textId="2960FB4C" w:rsidR="00734794" w:rsidRPr="00144B1C" w:rsidRDefault="00734794" w:rsidP="00144B1C">
          <w:pPr>
            <w:jc w:val="center"/>
            <w:rPr>
              <w:sz w:val="20"/>
              <w:szCs w:val="20"/>
              <w:lang w:eastAsia="fr-FR"/>
            </w:rPr>
          </w:pPr>
          <w:r>
            <w:rPr>
              <w:sz w:val="20"/>
              <w:szCs w:val="20"/>
              <w:lang w:eastAsia="fr-FR"/>
            </w:rPr>
            <w:t>2020</w:t>
          </w:r>
        </w:p>
      </w:tc>
      <w:tc>
        <w:tcPr>
          <w:tcW w:w="6662" w:type="dxa"/>
          <w:gridSpan w:val="3"/>
          <w:vAlign w:val="center"/>
        </w:tcPr>
        <w:p w14:paraId="3E293E7B" w14:textId="77777777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rFonts w:cs="Arial"/>
              <w:sz w:val="20"/>
              <w:lang w:eastAsia="fr-FR"/>
            </w:rPr>
            <w:t>BTS - Conception et réalisation de systèmes automatiques</w:t>
          </w:r>
        </w:p>
      </w:tc>
      <w:tc>
        <w:tcPr>
          <w:tcW w:w="1592" w:type="dxa"/>
          <w:vAlign w:val="center"/>
        </w:tcPr>
        <w:p w14:paraId="4F4ED03F" w14:textId="77777777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bCs/>
              <w:sz w:val="20"/>
              <w:szCs w:val="20"/>
              <w:lang w:eastAsia="fr-FR"/>
            </w:rPr>
            <w:t>SUJET</w:t>
          </w:r>
        </w:p>
      </w:tc>
    </w:tr>
    <w:tr w:rsidR="00734794" w:rsidRPr="00144B1C" w14:paraId="248B01A2" w14:textId="77777777" w:rsidTr="00400370">
      <w:trPr>
        <w:trHeight w:val="558"/>
        <w:jc w:val="center"/>
      </w:trPr>
      <w:tc>
        <w:tcPr>
          <w:tcW w:w="2020" w:type="dxa"/>
          <w:vAlign w:val="center"/>
        </w:tcPr>
        <w:p w14:paraId="657B2591" w14:textId="50A01208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>
            <w:rPr>
              <w:bCs/>
              <w:sz w:val="20"/>
              <w:szCs w:val="20"/>
            </w:rPr>
            <w:t>20-</w:t>
          </w:r>
          <w:r w:rsidRPr="00A55EAC">
            <w:rPr>
              <w:bCs/>
              <w:sz w:val="20"/>
              <w:szCs w:val="20"/>
            </w:rPr>
            <w:t>CSE4CSA</w:t>
          </w:r>
          <w:r>
            <w:rPr>
              <w:bCs/>
              <w:sz w:val="20"/>
              <w:szCs w:val="20"/>
            </w:rPr>
            <w:t>-1</w:t>
          </w:r>
        </w:p>
      </w:tc>
      <w:tc>
        <w:tcPr>
          <w:tcW w:w="3402" w:type="dxa"/>
          <w:vAlign w:val="center"/>
        </w:tcPr>
        <w:p w14:paraId="405D28E2" w14:textId="77777777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bCs/>
              <w:sz w:val="20"/>
              <w:szCs w:val="20"/>
              <w:lang w:eastAsia="fr-FR"/>
            </w:rPr>
            <w:t>E4 – Conception préliminaire d’un système automatique</w:t>
          </w:r>
        </w:p>
      </w:tc>
      <w:tc>
        <w:tcPr>
          <w:tcW w:w="1701" w:type="dxa"/>
          <w:vAlign w:val="center"/>
        </w:tcPr>
        <w:p w14:paraId="50F62D95" w14:textId="77777777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bCs/>
              <w:sz w:val="20"/>
              <w:szCs w:val="20"/>
              <w:lang w:eastAsia="fr-FR"/>
            </w:rPr>
            <w:t>Coefficient : 3</w:t>
          </w:r>
        </w:p>
      </w:tc>
      <w:tc>
        <w:tcPr>
          <w:tcW w:w="1559" w:type="dxa"/>
          <w:vAlign w:val="center"/>
        </w:tcPr>
        <w:p w14:paraId="0F3F91E9" w14:textId="77777777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bCs/>
              <w:sz w:val="20"/>
              <w:szCs w:val="20"/>
              <w:lang w:eastAsia="fr-FR"/>
            </w:rPr>
            <w:t>Durée : 4 h 30</w:t>
          </w:r>
        </w:p>
      </w:tc>
      <w:tc>
        <w:tcPr>
          <w:tcW w:w="1592" w:type="dxa"/>
          <w:vAlign w:val="center"/>
        </w:tcPr>
        <w:p w14:paraId="14CD56E3" w14:textId="1227A136" w:rsidR="00734794" w:rsidRPr="00144B1C" w:rsidRDefault="00734794" w:rsidP="00144B1C">
          <w:pPr>
            <w:jc w:val="center"/>
            <w:rPr>
              <w:bCs/>
              <w:sz w:val="20"/>
              <w:szCs w:val="20"/>
              <w:lang w:eastAsia="fr-FR"/>
            </w:rPr>
          </w:pPr>
          <w:r w:rsidRPr="00144B1C">
            <w:rPr>
              <w:bCs/>
              <w:sz w:val="20"/>
              <w:szCs w:val="20"/>
              <w:lang w:eastAsia="fr-FR"/>
            </w:rPr>
            <w:t xml:space="preserve">Page </w:t>
          </w:r>
          <w:r w:rsidRPr="00144B1C">
            <w:rPr>
              <w:bCs/>
              <w:sz w:val="20"/>
              <w:szCs w:val="20"/>
              <w:lang w:eastAsia="fr-FR"/>
            </w:rPr>
            <w:fldChar w:fldCharType="begin"/>
          </w:r>
          <w:r w:rsidRPr="00144B1C">
            <w:rPr>
              <w:bCs/>
              <w:sz w:val="20"/>
              <w:szCs w:val="20"/>
              <w:lang w:eastAsia="fr-FR"/>
            </w:rPr>
            <w:instrText xml:space="preserve"> PAGE   \* MERGEFORMAT </w:instrText>
          </w:r>
          <w:r w:rsidRPr="00144B1C">
            <w:rPr>
              <w:bCs/>
              <w:sz w:val="20"/>
              <w:szCs w:val="20"/>
              <w:lang w:eastAsia="fr-FR"/>
            </w:rPr>
            <w:fldChar w:fldCharType="separate"/>
          </w:r>
          <w:r w:rsidR="001379E8">
            <w:rPr>
              <w:bCs/>
              <w:noProof/>
              <w:sz w:val="20"/>
              <w:szCs w:val="20"/>
              <w:lang w:eastAsia="fr-FR"/>
            </w:rPr>
            <w:t>3</w:t>
          </w:r>
          <w:r w:rsidRPr="00144B1C">
            <w:rPr>
              <w:bCs/>
              <w:sz w:val="20"/>
              <w:szCs w:val="20"/>
              <w:lang w:eastAsia="fr-FR"/>
            </w:rPr>
            <w:fldChar w:fldCharType="end"/>
          </w:r>
          <w:r w:rsidRPr="00144B1C">
            <w:rPr>
              <w:bCs/>
              <w:sz w:val="20"/>
              <w:szCs w:val="20"/>
              <w:lang w:eastAsia="fr-FR"/>
            </w:rPr>
            <w:t xml:space="preserve"> / </w:t>
          </w:r>
          <w:r w:rsidRPr="00144B1C">
            <w:rPr>
              <w:bCs/>
              <w:sz w:val="20"/>
              <w:szCs w:val="20"/>
              <w:lang w:eastAsia="fr-FR"/>
            </w:rPr>
            <w:fldChar w:fldCharType="begin"/>
          </w:r>
          <w:r w:rsidRPr="00144B1C">
            <w:rPr>
              <w:bCs/>
              <w:sz w:val="20"/>
              <w:szCs w:val="20"/>
              <w:lang w:eastAsia="fr-FR"/>
            </w:rPr>
            <w:instrText xml:space="preserve"> NUMPAGES   \* MERGEFORMAT </w:instrText>
          </w:r>
          <w:r w:rsidRPr="00144B1C">
            <w:rPr>
              <w:bCs/>
              <w:sz w:val="20"/>
              <w:szCs w:val="20"/>
              <w:lang w:eastAsia="fr-FR"/>
            </w:rPr>
            <w:fldChar w:fldCharType="separate"/>
          </w:r>
          <w:r w:rsidR="001379E8">
            <w:rPr>
              <w:bCs/>
              <w:noProof/>
              <w:sz w:val="20"/>
              <w:szCs w:val="20"/>
              <w:lang w:eastAsia="fr-FR"/>
            </w:rPr>
            <w:t>23</w:t>
          </w:r>
          <w:r w:rsidRPr="00144B1C">
            <w:rPr>
              <w:bCs/>
              <w:sz w:val="20"/>
              <w:szCs w:val="20"/>
              <w:lang w:eastAsia="fr-FR"/>
            </w:rPr>
            <w:fldChar w:fldCharType="end"/>
          </w:r>
        </w:p>
      </w:tc>
    </w:tr>
  </w:tbl>
  <w:p w14:paraId="03CA5C0D" w14:textId="77777777" w:rsidR="00734794" w:rsidRDefault="00734794">
    <w:pPr>
      <w:pStyle w:val="Pieddepag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1FFEF9" w14:textId="77777777" w:rsidR="00734794" w:rsidRDefault="00734794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94AD45" w14:textId="77777777" w:rsidR="00FB491E" w:rsidRDefault="00FB491E" w:rsidP="002E603F">
      <w:r>
        <w:separator/>
      </w:r>
    </w:p>
  </w:footnote>
  <w:footnote w:type="continuationSeparator" w:id="0">
    <w:p w14:paraId="7F394F0D" w14:textId="77777777" w:rsidR="00FB491E" w:rsidRDefault="00FB491E" w:rsidP="002E60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9BC3F3D" w14:textId="77777777" w:rsidR="00734794" w:rsidRDefault="00734794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D23164" w14:textId="77777777" w:rsidR="00734794" w:rsidRDefault="00734794">
    <w:pPr>
      <w:pStyle w:val="En-tt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6EC4F9" w14:textId="77777777" w:rsidR="00734794" w:rsidRDefault="00734794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912A2"/>
    <w:multiLevelType w:val="hybridMultilevel"/>
    <w:tmpl w:val="14D200D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8E2A46"/>
    <w:multiLevelType w:val="hybridMultilevel"/>
    <w:tmpl w:val="1106937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EC32B3"/>
    <w:multiLevelType w:val="hybridMultilevel"/>
    <w:tmpl w:val="5D2E0DF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792497"/>
    <w:multiLevelType w:val="hybridMultilevel"/>
    <w:tmpl w:val="DDDCD70E"/>
    <w:lvl w:ilvl="0" w:tplc="D1FC2CA4">
      <w:numFmt w:val="bullet"/>
      <w:lvlText w:val="-"/>
      <w:lvlJc w:val="left"/>
      <w:pPr>
        <w:ind w:left="502" w:hanging="360"/>
      </w:pPr>
      <w:rPr>
        <w:rFonts w:ascii="Arial" w:eastAsia="MS Mincho" w:hAnsi="Arial" w:cs="Arial" w:hint="default"/>
        <w:sz w:val="20"/>
      </w:rPr>
    </w:lvl>
    <w:lvl w:ilvl="1" w:tplc="040C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>
    <w:nsid w:val="352B0096"/>
    <w:multiLevelType w:val="hybridMultilevel"/>
    <w:tmpl w:val="A0009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A10EAB"/>
    <w:multiLevelType w:val="hybridMultilevel"/>
    <w:tmpl w:val="E3DC1AC2"/>
    <w:lvl w:ilvl="0" w:tplc="0CA456F6">
      <w:start w:val="1"/>
      <w:numFmt w:val="lowerLetter"/>
      <w:pStyle w:val="Corpsdequestion"/>
      <w:lvlText w:val="%1)"/>
      <w:lvlJc w:val="left"/>
      <w:pPr>
        <w:ind w:left="1080" w:hanging="360"/>
      </w:pPr>
      <w:rPr>
        <w:b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7F917A9"/>
    <w:multiLevelType w:val="hybridMultilevel"/>
    <w:tmpl w:val="DF62310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17722A8"/>
    <w:multiLevelType w:val="hybridMultilevel"/>
    <w:tmpl w:val="5F3AD25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440755"/>
    <w:multiLevelType w:val="hybridMultilevel"/>
    <w:tmpl w:val="02F82764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FB5519C"/>
    <w:multiLevelType w:val="hybridMultilevel"/>
    <w:tmpl w:val="25B284F4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10">
    <w:nsid w:val="71BC0748"/>
    <w:multiLevelType w:val="hybridMultilevel"/>
    <w:tmpl w:val="FB3855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C040143"/>
    <w:multiLevelType w:val="hybridMultilevel"/>
    <w:tmpl w:val="3C90C13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9"/>
  </w:num>
  <w:num w:numId="6">
    <w:abstractNumId w:val="10"/>
  </w:num>
  <w:num w:numId="7">
    <w:abstractNumId w:val="3"/>
  </w:num>
  <w:num w:numId="8">
    <w:abstractNumId w:val="2"/>
  </w:num>
  <w:num w:numId="9">
    <w:abstractNumId w:val="1"/>
  </w:num>
  <w:num w:numId="10">
    <w:abstractNumId w:val="8"/>
  </w:num>
  <w:num w:numId="11">
    <w:abstractNumId w:val="11"/>
  </w:num>
  <w:num w:numId="12">
    <w:abstractNumId w:val="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20"/>
  <w:drawingGridVerticalSpacing w:val="57"/>
  <w:displayHorizontalDrawingGridEvery w:val="2"/>
  <w:characterSpacingControl w:val="doNotCompress"/>
  <w:hdrShapeDefaults>
    <o:shapedefaults v:ext="edit" spidmax="6274" style="v-text-anchor:middle" fill="f" fillcolor="white" strokecolor="none [3213]">
      <v:fill color="white" on="f"/>
      <v:stroke startarrow="classic" color="none [3213]"/>
      <v:textbox inset="0,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603F"/>
    <w:rsid w:val="00000EB1"/>
    <w:rsid w:val="00001101"/>
    <w:rsid w:val="00001A24"/>
    <w:rsid w:val="00001BD4"/>
    <w:rsid w:val="00005BD7"/>
    <w:rsid w:val="00007E76"/>
    <w:rsid w:val="00010D79"/>
    <w:rsid w:val="00011356"/>
    <w:rsid w:val="00011514"/>
    <w:rsid w:val="000118EF"/>
    <w:rsid w:val="0001373B"/>
    <w:rsid w:val="00014F59"/>
    <w:rsid w:val="0001710B"/>
    <w:rsid w:val="00020D87"/>
    <w:rsid w:val="00021687"/>
    <w:rsid w:val="00022513"/>
    <w:rsid w:val="00025C19"/>
    <w:rsid w:val="0002691B"/>
    <w:rsid w:val="000278C3"/>
    <w:rsid w:val="00027F1D"/>
    <w:rsid w:val="000311DF"/>
    <w:rsid w:val="00031DDB"/>
    <w:rsid w:val="00032095"/>
    <w:rsid w:val="000324B3"/>
    <w:rsid w:val="000327DA"/>
    <w:rsid w:val="000329DD"/>
    <w:rsid w:val="00033B1C"/>
    <w:rsid w:val="00036639"/>
    <w:rsid w:val="000406AF"/>
    <w:rsid w:val="00041005"/>
    <w:rsid w:val="00041CEA"/>
    <w:rsid w:val="0004226F"/>
    <w:rsid w:val="000430EF"/>
    <w:rsid w:val="00043311"/>
    <w:rsid w:val="00045B5A"/>
    <w:rsid w:val="000479D3"/>
    <w:rsid w:val="00050A56"/>
    <w:rsid w:val="00050D6A"/>
    <w:rsid w:val="0005197B"/>
    <w:rsid w:val="00051EA7"/>
    <w:rsid w:val="00053DE0"/>
    <w:rsid w:val="00053ED5"/>
    <w:rsid w:val="00054386"/>
    <w:rsid w:val="000553B5"/>
    <w:rsid w:val="00055712"/>
    <w:rsid w:val="00056926"/>
    <w:rsid w:val="00056A6D"/>
    <w:rsid w:val="00057A1E"/>
    <w:rsid w:val="00057B2D"/>
    <w:rsid w:val="00057D19"/>
    <w:rsid w:val="000631AB"/>
    <w:rsid w:val="00067E70"/>
    <w:rsid w:val="0007020C"/>
    <w:rsid w:val="00070931"/>
    <w:rsid w:val="000720C6"/>
    <w:rsid w:val="0007274D"/>
    <w:rsid w:val="00074B30"/>
    <w:rsid w:val="0007726E"/>
    <w:rsid w:val="000803BB"/>
    <w:rsid w:val="000807FA"/>
    <w:rsid w:val="00081EF3"/>
    <w:rsid w:val="000830A1"/>
    <w:rsid w:val="00086EB9"/>
    <w:rsid w:val="00087025"/>
    <w:rsid w:val="000945D8"/>
    <w:rsid w:val="00095606"/>
    <w:rsid w:val="00097093"/>
    <w:rsid w:val="00097D15"/>
    <w:rsid w:val="000A02AC"/>
    <w:rsid w:val="000A034E"/>
    <w:rsid w:val="000A0859"/>
    <w:rsid w:val="000A1356"/>
    <w:rsid w:val="000A194A"/>
    <w:rsid w:val="000A2267"/>
    <w:rsid w:val="000A2B10"/>
    <w:rsid w:val="000A3EE3"/>
    <w:rsid w:val="000A4BD3"/>
    <w:rsid w:val="000A53B1"/>
    <w:rsid w:val="000A55FF"/>
    <w:rsid w:val="000A57EB"/>
    <w:rsid w:val="000B0049"/>
    <w:rsid w:val="000B05BF"/>
    <w:rsid w:val="000B2C87"/>
    <w:rsid w:val="000B40B9"/>
    <w:rsid w:val="000B42D4"/>
    <w:rsid w:val="000B43C9"/>
    <w:rsid w:val="000B4B6D"/>
    <w:rsid w:val="000B64CC"/>
    <w:rsid w:val="000B6556"/>
    <w:rsid w:val="000B6827"/>
    <w:rsid w:val="000B6912"/>
    <w:rsid w:val="000C0BB3"/>
    <w:rsid w:val="000C1C88"/>
    <w:rsid w:val="000C2393"/>
    <w:rsid w:val="000C32E4"/>
    <w:rsid w:val="000C50B0"/>
    <w:rsid w:val="000C576B"/>
    <w:rsid w:val="000C5850"/>
    <w:rsid w:val="000C6C1D"/>
    <w:rsid w:val="000C6EC6"/>
    <w:rsid w:val="000D0BDE"/>
    <w:rsid w:val="000D0ED3"/>
    <w:rsid w:val="000D25E8"/>
    <w:rsid w:val="000D59C2"/>
    <w:rsid w:val="000E037E"/>
    <w:rsid w:val="000E1C10"/>
    <w:rsid w:val="000E1E26"/>
    <w:rsid w:val="000E3BD1"/>
    <w:rsid w:val="000E4633"/>
    <w:rsid w:val="000E47F9"/>
    <w:rsid w:val="000E4878"/>
    <w:rsid w:val="000E61C4"/>
    <w:rsid w:val="000E63A1"/>
    <w:rsid w:val="000E7158"/>
    <w:rsid w:val="000F04DF"/>
    <w:rsid w:val="000F13FE"/>
    <w:rsid w:val="000F38C5"/>
    <w:rsid w:val="000F39C5"/>
    <w:rsid w:val="000F3C42"/>
    <w:rsid w:val="000F3FAB"/>
    <w:rsid w:val="000F6027"/>
    <w:rsid w:val="00101A26"/>
    <w:rsid w:val="00101D7A"/>
    <w:rsid w:val="00102732"/>
    <w:rsid w:val="00103022"/>
    <w:rsid w:val="00105988"/>
    <w:rsid w:val="00105E67"/>
    <w:rsid w:val="00107629"/>
    <w:rsid w:val="00111026"/>
    <w:rsid w:val="0011241B"/>
    <w:rsid w:val="0011364F"/>
    <w:rsid w:val="00115E38"/>
    <w:rsid w:val="00115EED"/>
    <w:rsid w:val="00116853"/>
    <w:rsid w:val="00116E54"/>
    <w:rsid w:val="00117913"/>
    <w:rsid w:val="00121BC5"/>
    <w:rsid w:val="0012232C"/>
    <w:rsid w:val="001225B4"/>
    <w:rsid w:val="001230F9"/>
    <w:rsid w:val="00125317"/>
    <w:rsid w:val="001278F8"/>
    <w:rsid w:val="0013066A"/>
    <w:rsid w:val="00132264"/>
    <w:rsid w:val="001352B7"/>
    <w:rsid w:val="001356DA"/>
    <w:rsid w:val="00135817"/>
    <w:rsid w:val="00135D51"/>
    <w:rsid w:val="00136BEA"/>
    <w:rsid w:val="0013736B"/>
    <w:rsid w:val="00137913"/>
    <w:rsid w:val="00137974"/>
    <w:rsid w:val="001379E8"/>
    <w:rsid w:val="00141071"/>
    <w:rsid w:val="001411F7"/>
    <w:rsid w:val="00141B46"/>
    <w:rsid w:val="00142747"/>
    <w:rsid w:val="001435DE"/>
    <w:rsid w:val="00144B1C"/>
    <w:rsid w:val="00145079"/>
    <w:rsid w:val="001451C0"/>
    <w:rsid w:val="001473FB"/>
    <w:rsid w:val="00147F21"/>
    <w:rsid w:val="00153A2C"/>
    <w:rsid w:val="00156639"/>
    <w:rsid w:val="00161C62"/>
    <w:rsid w:val="0016350C"/>
    <w:rsid w:val="0016351C"/>
    <w:rsid w:val="00163887"/>
    <w:rsid w:val="00166EAC"/>
    <w:rsid w:val="00170A39"/>
    <w:rsid w:val="0017102D"/>
    <w:rsid w:val="001717A3"/>
    <w:rsid w:val="001728A4"/>
    <w:rsid w:val="001730B4"/>
    <w:rsid w:val="001744B5"/>
    <w:rsid w:val="00174ABC"/>
    <w:rsid w:val="00175CA2"/>
    <w:rsid w:val="0017611A"/>
    <w:rsid w:val="001766DD"/>
    <w:rsid w:val="00176828"/>
    <w:rsid w:val="00176A42"/>
    <w:rsid w:val="0017786C"/>
    <w:rsid w:val="00180B94"/>
    <w:rsid w:val="001826FB"/>
    <w:rsid w:val="00182D9C"/>
    <w:rsid w:val="00184576"/>
    <w:rsid w:val="001867DA"/>
    <w:rsid w:val="001876AC"/>
    <w:rsid w:val="00190A7C"/>
    <w:rsid w:val="00190E40"/>
    <w:rsid w:val="0019127D"/>
    <w:rsid w:val="001929A6"/>
    <w:rsid w:val="00193578"/>
    <w:rsid w:val="001940AB"/>
    <w:rsid w:val="00195E7A"/>
    <w:rsid w:val="00196765"/>
    <w:rsid w:val="00197064"/>
    <w:rsid w:val="0019748E"/>
    <w:rsid w:val="00197ED4"/>
    <w:rsid w:val="001A16FE"/>
    <w:rsid w:val="001A2168"/>
    <w:rsid w:val="001A287C"/>
    <w:rsid w:val="001A4824"/>
    <w:rsid w:val="001A50EF"/>
    <w:rsid w:val="001B1779"/>
    <w:rsid w:val="001B2606"/>
    <w:rsid w:val="001B2C2F"/>
    <w:rsid w:val="001B2C7E"/>
    <w:rsid w:val="001B35FD"/>
    <w:rsid w:val="001B5A09"/>
    <w:rsid w:val="001B6D4B"/>
    <w:rsid w:val="001B70D4"/>
    <w:rsid w:val="001C174B"/>
    <w:rsid w:val="001C1A12"/>
    <w:rsid w:val="001C1B45"/>
    <w:rsid w:val="001C4535"/>
    <w:rsid w:val="001C46B0"/>
    <w:rsid w:val="001C5E44"/>
    <w:rsid w:val="001C5E88"/>
    <w:rsid w:val="001C6540"/>
    <w:rsid w:val="001D19E4"/>
    <w:rsid w:val="001D3744"/>
    <w:rsid w:val="001D639B"/>
    <w:rsid w:val="001D755F"/>
    <w:rsid w:val="001D7AB4"/>
    <w:rsid w:val="001D7DE1"/>
    <w:rsid w:val="001E0C9A"/>
    <w:rsid w:val="001E12C2"/>
    <w:rsid w:val="001E2836"/>
    <w:rsid w:val="001E5722"/>
    <w:rsid w:val="001E575C"/>
    <w:rsid w:val="001E6E08"/>
    <w:rsid w:val="001E6F6C"/>
    <w:rsid w:val="001F0B91"/>
    <w:rsid w:val="001F10D1"/>
    <w:rsid w:val="001F2AE3"/>
    <w:rsid w:val="001F356A"/>
    <w:rsid w:val="001F4228"/>
    <w:rsid w:val="001F4489"/>
    <w:rsid w:val="001F4818"/>
    <w:rsid w:val="001F5230"/>
    <w:rsid w:val="001F541D"/>
    <w:rsid w:val="001F62DC"/>
    <w:rsid w:val="001F6A78"/>
    <w:rsid w:val="001F766C"/>
    <w:rsid w:val="00201203"/>
    <w:rsid w:val="00202389"/>
    <w:rsid w:val="00203E64"/>
    <w:rsid w:val="00205545"/>
    <w:rsid w:val="00207609"/>
    <w:rsid w:val="00212652"/>
    <w:rsid w:val="00213241"/>
    <w:rsid w:val="00213A5F"/>
    <w:rsid w:val="00216500"/>
    <w:rsid w:val="0021680A"/>
    <w:rsid w:val="0022033D"/>
    <w:rsid w:val="00220ADD"/>
    <w:rsid w:val="00223F31"/>
    <w:rsid w:val="00224DBA"/>
    <w:rsid w:val="00226C88"/>
    <w:rsid w:val="00226FA7"/>
    <w:rsid w:val="0022756D"/>
    <w:rsid w:val="00227E60"/>
    <w:rsid w:val="0023002C"/>
    <w:rsid w:val="00231D3D"/>
    <w:rsid w:val="00232A91"/>
    <w:rsid w:val="0023345B"/>
    <w:rsid w:val="00233AA6"/>
    <w:rsid w:val="00233BCB"/>
    <w:rsid w:val="00235A15"/>
    <w:rsid w:val="00236261"/>
    <w:rsid w:val="00236956"/>
    <w:rsid w:val="002370BD"/>
    <w:rsid w:val="00237FE3"/>
    <w:rsid w:val="00242393"/>
    <w:rsid w:val="00242B4B"/>
    <w:rsid w:val="00242E66"/>
    <w:rsid w:val="00243017"/>
    <w:rsid w:val="00243574"/>
    <w:rsid w:val="002440E5"/>
    <w:rsid w:val="00244B2F"/>
    <w:rsid w:val="0024504C"/>
    <w:rsid w:val="00245D09"/>
    <w:rsid w:val="00246DFF"/>
    <w:rsid w:val="00246F8A"/>
    <w:rsid w:val="002473DC"/>
    <w:rsid w:val="002473E6"/>
    <w:rsid w:val="00251396"/>
    <w:rsid w:val="00252829"/>
    <w:rsid w:val="00252CCC"/>
    <w:rsid w:val="00253B30"/>
    <w:rsid w:val="00256060"/>
    <w:rsid w:val="0025636A"/>
    <w:rsid w:val="00256B8C"/>
    <w:rsid w:val="0025733E"/>
    <w:rsid w:val="00257487"/>
    <w:rsid w:val="002602C5"/>
    <w:rsid w:val="002630E9"/>
    <w:rsid w:val="0026384B"/>
    <w:rsid w:val="00263C17"/>
    <w:rsid w:val="00264ED1"/>
    <w:rsid w:val="00265D2C"/>
    <w:rsid w:val="002672CE"/>
    <w:rsid w:val="0026745C"/>
    <w:rsid w:val="00267A71"/>
    <w:rsid w:val="00267DB2"/>
    <w:rsid w:val="00270A6C"/>
    <w:rsid w:val="00274099"/>
    <w:rsid w:val="00274F62"/>
    <w:rsid w:val="0027566A"/>
    <w:rsid w:val="00276BEB"/>
    <w:rsid w:val="00277206"/>
    <w:rsid w:val="002778CF"/>
    <w:rsid w:val="00281379"/>
    <w:rsid w:val="00281DFC"/>
    <w:rsid w:val="00285C39"/>
    <w:rsid w:val="002872C3"/>
    <w:rsid w:val="00291216"/>
    <w:rsid w:val="00291D40"/>
    <w:rsid w:val="00292A98"/>
    <w:rsid w:val="002933F1"/>
    <w:rsid w:val="00294FEB"/>
    <w:rsid w:val="0029516E"/>
    <w:rsid w:val="00296C07"/>
    <w:rsid w:val="00297FB3"/>
    <w:rsid w:val="00297FD6"/>
    <w:rsid w:val="002A0330"/>
    <w:rsid w:val="002A0F5F"/>
    <w:rsid w:val="002A0FCF"/>
    <w:rsid w:val="002A1F60"/>
    <w:rsid w:val="002A2AD3"/>
    <w:rsid w:val="002A30FC"/>
    <w:rsid w:val="002A3812"/>
    <w:rsid w:val="002A3A47"/>
    <w:rsid w:val="002A4EBF"/>
    <w:rsid w:val="002A52C0"/>
    <w:rsid w:val="002A6E0B"/>
    <w:rsid w:val="002B0953"/>
    <w:rsid w:val="002B10BA"/>
    <w:rsid w:val="002B1D29"/>
    <w:rsid w:val="002B233B"/>
    <w:rsid w:val="002B244F"/>
    <w:rsid w:val="002B2E86"/>
    <w:rsid w:val="002B3340"/>
    <w:rsid w:val="002B38F4"/>
    <w:rsid w:val="002B5B70"/>
    <w:rsid w:val="002B6F24"/>
    <w:rsid w:val="002C1A20"/>
    <w:rsid w:val="002C339D"/>
    <w:rsid w:val="002C5E35"/>
    <w:rsid w:val="002C6983"/>
    <w:rsid w:val="002C6EB1"/>
    <w:rsid w:val="002D2B2A"/>
    <w:rsid w:val="002D31C1"/>
    <w:rsid w:val="002D3877"/>
    <w:rsid w:val="002D49C4"/>
    <w:rsid w:val="002D4B37"/>
    <w:rsid w:val="002D6EBE"/>
    <w:rsid w:val="002D6F86"/>
    <w:rsid w:val="002E0299"/>
    <w:rsid w:val="002E12F7"/>
    <w:rsid w:val="002E1A88"/>
    <w:rsid w:val="002E239F"/>
    <w:rsid w:val="002E2A93"/>
    <w:rsid w:val="002E33CC"/>
    <w:rsid w:val="002E3724"/>
    <w:rsid w:val="002E48F9"/>
    <w:rsid w:val="002E5870"/>
    <w:rsid w:val="002E5FDA"/>
    <w:rsid w:val="002E603F"/>
    <w:rsid w:val="002E6D42"/>
    <w:rsid w:val="002E73BB"/>
    <w:rsid w:val="002E7A0F"/>
    <w:rsid w:val="002F17E4"/>
    <w:rsid w:val="002F229F"/>
    <w:rsid w:val="002F23A2"/>
    <w:rsid w:val="002F31CC"/>
    <w:rsid w:val="002F38CD"/>
    <w:rsid w:val="002F616B"/>
    <w:rsid w:val="002F6718"/>
    <w:rsid w:val="002F684F"/>
    <w:rsid w:val="002F686F"/>
    <w:rsid w:val="002F7565"/>
    <w:rsid w:val="00301CED"/>
    <w:rsid w:val="0031108E"/>
    <w:rsid w:val="00311319"/>
    <w:rsid w:val="00311719"/>
    <w:rsid w:val="00313393"/>
    <w:rsid w:val="003133C1"/>
    <w:rsid w:val="0031582A"/>
    <w:rsid w:val="003178CD"/>
    <w:rsid w:val="00317F44"/>
    <w:rsid w:val="0032467A"/>
    <w:rsid w:val="00324E14"/>
    <w:rsid w:val="0032539A"/>
    <w:rsid w:val="00325E52"/>
    <w:rsid w:val="00325ED5"/>
    <w:rsid w:val="003262CB"/>
    <w:rsid w:val="00327975"/>
    <w:rsid w:val="00327BF0"/>
    <w:rsid w:val="00330458"/>
    <w:rsid w:val="00330F46"/>
    <w:rsid w:val="00331B35"/>
    <w:rsid w:val="00331C2A"/>
    <w:rsid w:val="00333FB9"/>
    <w:rsid w:val="00334D38"/>
    <w:rsid w:val="00334FB8"/>
    <w:rsid w:val="00335AAC"/>
    <w:rsid w:val="00335D4B"/>
    <w:rsid w:val="003372BB"/>
    <w:rsid w:val="003373A4"/>
    <w:rsid w:val="003401BC"/>
    <w:rsid w:val="00340D8F"/>
    <w:rsid w:val="00340DFB"/>
    <w:rsid w:val="00341588"/>
    <w:rsid w:val="003431FD"/>
    <w:rsid w:val="003447B1"/>
    <w:rsid w:val="003457E2"/>
    <w:rsid w:val="003507BB"/>
    <w:rsid w:val="00350AF2"/>
    <w:rsid w:val="003514D4"/>
    <w:rsid w:val="003524B0"/>
    <w:rsid w:val="00353C4D"/>
    <w:rsid w:val="003550C5"/>
    <w:rsid w:val="003628EB"/>
    <w:rsid w:val="00363561"/>
    <w:rsid w:val="00363D1D"/>
    <w:rsid w:val="00365A3C"/>
    <w:rsid w:val="00365F80"/>
    <w:rsid w:val="00366779"/>
    <w:rsid w:val="00370588"/>
    <w:rsid w:val="00370666"/>
    <w:rsid w:val="00373BB5"/>
    <w:rsid w:val="0037476E"/>
    <w:rsid w:val="00374B4F"/>
    <w:rsid w:val="00375B16"/>
    <w:rsid w:val="003765CA"/>
    <w:rsid w:val="0037686F"/>
    <w:rsid w:val="00380EA6"/>
    <w:rsid w:val="003827CC"/>
    <w:rsid w:val="00383957"/>
    <w:rsid w:val="0038422B"/>
    <w:rsid w:val="00384323"/>
    <w:rsid w:val="00385744"/>
    <w:rsid w:val="0038621D"/>
    <w:rsid w:val="00386636"/>
    <w:rsid w:val="00386E06"/>
    <w:rsid w:val="00390640"/>
    <w:rsid w:val="003913E9"/>
    <w:rsid w:val="00391C8B"/>
    <w:rsid w:val="00392F67"/>
    <w:rsid w:val="00394D39"/>
    <w:rsid w:val="003957A6"/>
    <w:rsid w:val="003960BA"/>
    <w:rsid w:val="00396ADF"/>
    <w:rsid w:val="003970DA"/>
    <w:rsid w:val="00397DB0"/>
    <w:rsid w:val="003A0C71"/>
    <w:rsid w:val="003A2862"/>
    <w:rsid w:val="003B054B"/>
    <w:rsid w:val="003B07AA"/>
    <w:rsid w:val="003B0C30"/>
    <w:rsid w:val="003B1244"/>
    <w:rsid w:val="003B13A3"/>
    <w:rsid w:val="003B22A0"/>
    <w:rsid w:val="003B3ADC"/>
    <w:rsid w:val="003B3E1C"/>
    <w:rsid w:val="003B45E8"/>
    <w:rsid w:val="003B52F3"/>
    <w:rsid w:val="003B53F2"/>
    <w:rsid w:val="003B6727"/>
    <w:rsid w:val="003B6C8E"/>
    <w:rsid w:val="003B7F5C"/>
    <w:rsid w:val="003C080A"/>
    <w:rsid w:val="003C10D0"/>
    <w:rsid w:val="003C12C7"/>
    <w:rsid w:val="003C2772"/>
    <w:rsid w:val="003C28D1"/>
    <w:rsid w:val="003C3663"/>
    <w:rsid w:val="003C4C59"/>
    <w:rsid w:val="003C579F"/>
    <w:rsid w:val="003C5842"/>
    <w:rsid w:val="003C69C2"/>
    <w:rsid w:val="003D1DC4"/>
    <w:rsid w:val="003D209A"/>
    <w:rsid w:val="003D2192"/>
    <w:rsid w:val="003D4DEA"/>
    <w:rsid w:val="003D56B3"/>
    <w:rsid w:val="003D56F4"/>
    <w:rsid w:val="003D62BC"/>
    <w:rsid w:val="003D6D65"/>
    <w:rsid w:val="003D6D8C"/>
    <w:rsid w:val="003D76D5"/>
    <w:rsid w:val="003E011D"/>
    <w:rsid w:val="003E0CDA"/>
    <w:rsid w:val="003E0DA8"/>
    <w:rsid w:val="003E3377"/>
    <w:rsid w:val="003E4104"/>
    <w:rsid w:val="003E4BD0"/>
    <w:rsid w:val="003E62C9"/>
    <w:rsid w:val="003E64A9"/>
    <w:rsid w:val="003E7F51"/>
    <w:rsid w:val="003F01DB"/>
    <w:rsid w:val="003F0DE0"/>
    <w:rsid w:val="003F2519"/>
    <w:rsid w:val="003F2A4C"/>
    <w:rsid w:val="003F3298"/>
    <w:rsid w:val="003F5824"/>
    <w:rsid w:val="003F6402"/>
    <w:rsid w:val="003F6469"/>
    <w:rsid w:val="00400370"/>
    <w:rsid w:val="00401F86"/>
    <w:rsid w:val="00403D5F"/>
    <w:rsid w:val="004077B1"/>
    <w:rsid w:val="004078A6"/>
    <w:rsid w:val="00407F44"/>
    <w:rsid w:val="0041158D"/>
    <w:rsid w:val="00412DC9"/>
    <w:rsid w:val="00413A26"/>
    <w:rsid w:val="00414DF1"/>
    <w:rsid w:val="0041589A"/>
    <w:rsid w:val="004203E4"/>
    <w:rsid w:val="0042227C"/>
    <w:rsid w:val="00427B0B"/>
    <w:rsid w:val="0043201A"/>
    <w:rsid w:val="00434114"/>
    <w:rsid w:val="00436172"/>
    <w:rsid w:val="00440EDD"/>
    <w:rsid w:val="004422C8"/>
    <w:rsid w:val="00442BED"/>
    <w:rsid w:val="00442E97"/>
    <w:rsid w:val="0044319E"/>
    <w:rsid w:val="00443A00"/>
    <w:rsid w:val="00443B73"/>
    <w:rsid w:val="0044445B"/>
    <w:rsid w:val="00444A70"/>
    <w:rsid w:val="004463DF"/>
    <w:rsid w:val="00446AA8"/>
    <w:rsid w:val="00450250"/>
    <w:rsid w:val="0045111B"/>
    <w:rsid w:val="00451883"/>
    <w:rsid w:val="00452BA1"/>
    <w:rsid w:val="00453A72"/>
    <w:rsid w:val="00455C3D"/>
    <w:rsid w:val="004574C3"/>
    <w:rsid w:val="00457586"/>
    <w:rsid w:val="00457F4C"/>
    <w:rsid w:val="0046039A"/>
    <w:rsid w:val="00460F97"/>
    <w:rsid w:val="004613DB"/>
    <w:rsid w:val="004621F8"/>
    <w:rsid w:val="00462420"/>
    <w:rsid w:val="00463117"/>
    <w:rsid w:val="00463381"/>
    <w:rsid w:val="00463F71"/>
    <w:rsid w:val="00465E25"/>
    <w:rsid w:val="004662EE"/>
    <w:rsid w:val="00466700"/>
    <w:rsid w:val="004677E9"/>
    <w:rsid w:val="004700FE"/>
    <w:rsid w:val="004706CA"/>
    <w:rsid w:val="004716B4"/>
    <w:rsid w:val="00472B3A"/>
    <w:rsid w:val="00472D5C"/>
    <w:rsid w:val="00473507"/>
    <w:rsid w:val="004749DC"/>
    <w:rsid w:val="004752D9"/>
    <w:rsid w:val="00480336"/>
    <w:rsid w:val="00480355"/>
    <w:rsid w:val="0048111A"/>
    <w:rsid w:val="00481778"/>
    <w:rsid w:val="004827E5"/>
    <w:rsid w:val="00482C79"/>
    <w:rsid w:val="0048317A"/>
    <w:rsid w:val="00483C97"/>
    <w:rsid w:val="0048428C"/>
    <w:rsid w:val="0048693B"/>
    <w:rsid w:val="00486A7F"/>
    <w:rsid w:val="00486C7A"/>
    <w:rsid w:val="0049012E"/>
    <w:rsid w:val="004902D8"/>
    <w:rsid w:val="00490624"/>
    <w:rsid w:val="00491057"/>
    <w:rsid w:val="00491D1A"/>
    <w:rsid w:val="00495550"/>
    <w:rsid w:val="00495D12"/>
    <w:rsid w:val="004969B6"/>
    <w:rsid w:val="004A072B"/>
    <w:rsid w:val="004A0EFE"/>
    <w:rsid w:val="004A1AD8"/>
    <w:rsid w:val="004A3C26"/>
    <w:rsid w:val="004A4213"/>
    <w:rsid w:val="004A439D"/>
    <w:rsid w:val="004A6CD1"/>
    <w:rsid w:val="004A6F53"/>
    <w:rsid w:val="004A77AF"/>
    <w:rsid w:val="004B2496"/>
    <w:rsid w:val="004B44EB"/>
    <w:rsid w:val="004B6FAF"/>
    <w:rsid w:val="004B7D2F"/>
    <w:rsid w:val="004C29B0"/>
    <w:rsid w:val="004C2DB0"/>
    <w:rsid w:val="004C36E0"/>
    <w:rsid w:val="004C3A58"/>
    <w:rsid w:val="004C3B4D"/>
    <w:rsid w:val="004C3F68"/>
    <w:rsid w:val="004C4116"/>
    <w:rsid w:val="004C41B2"/>
    <w:rsid w:val="004C4803"/>
    <w:rsid w:val="004C515E"/>
    <w:rsid w:val="004C60D8"/>
    <w:rsid w:val="004D0507"/>
    <w:rsid w:val="004D0790"/>
    <w:rsid w:val="004D28BA"/>
    <w:rsid w:val="004D31A2"/>
    <w:rsid w:val="004D36C3"/>
    <w:rsid w:val="004D504A"/>
    <w:rsid w:val="004D6AF7"/>
    <w:rsid w:val="004D6BC4"/>
    <w:rsid w:val="004D7567"/>
    <w:rsid w:val="004E00A2"/>
    <w:rsid w:val="004E50EE"/>
    <w:rsid w:val="004E5FCC"/>
    <w:rsid w:val="004F1B0A"/>
    <w:rsid w:val="004F1E92"/>
    <w:rsid w:val="004F447A"/>
    <w:rsid w:val="004F4A68"/>
    <w:rsid w:val="004F63D6"/>
    <w:rsid w:val="005003BE"/>
    <w:rsid w:val="00500407"/>
    <w:rsid w:val="0050066D"/>
    <w:rsid w:val="00501697"/>
    <w:rsid w:val="0050289F"/>
    <w:rsid w:val="00502DDA"/>
    <w:rsid w:val="005040E9"/>
    <w:rsid w:val="0050581C"/>
    <w:rsid w:val="00505870"/>
    <w:rsid w:val="00505992"/>
    <w:rsid w:val="00505AEA"/>
    <w:rsid w:val="00506388"/>
    <w:rsid w:val="00506918"/>
    <w:rsid w:val="005069A3"/>
    <w:rsid w:val="005069C0"/>
    <w:rsid w:val="00507BB9"/>
    <w:rsid w:val="0051179A"/>
    <w:rsid w:val="00513E48"/>
    <w:rsid w:val="00514666"/>
    <w:rsid w:val="00514BF2"/>
    <w:rsid w:val="005155A0"/>
    <w:rsid w:val="00515BCB"/>
    <w:rsid w:val="00515C77"/>
    <w:rsid w:val="00515EE3"/>
    <w:rsid w:val="00516D9C"/>
    <w:rsid w:val="005222C5"/>
    <w:rsid w:val="005237D1"/>
    <w:rsid w:val="00524CE2"/>
    <w:rsid w:val="0052560E"/>
    <w:rsid w:val="005274E2"/>
    <w:rsid w:val="00530C09"/>
    <w:rsid w:val="00532B7F"/>
    <w:rsid w:val="00535D3B"/>
    <w:rsid w:val="00536889"/>
    <w:rsid w:val="0054015D"/>
    <w:rsid w:val="00541AE9"/>
    <w:rsid w:val="005427B8"/>
    <w:rsid w:val="005439FD"/>
    <w:rsid w:val="00543B55"/>
    <w:rsid w:val="00544480"/>
    <w:rsid w:val="00544B5C"/>
    <w:rsid w:val="005465C1"/>
    <w:rsid w:val="00546BD7"/>
    <w:rsid w:val="00547CAD"/>
    <w:rsid w:val="00551A03"/>
    <w:rsid w:val="00552716"/>
    <w:rsid w:val="0055283D"/>
    <w:rsid w:val="00553314"/>
    <w:rsid w:val="00553B94"/>
    <w:rsid w:val="0055723E"/>
    <w:rsid w:val="00560D3A"/>
    <w:rsid w:val="00562485"/>
    <w:rsid w:val="00565870"/>
    <w:rsid w:val="00565D2B"/>
    <w:rsid w:val="00565D3C"/>
    <w:rsid w:val="00566397"/>
    <w:rsid w:val="005672ED"/>
    <w:rsid w:val="005675CC"/>
    <w:rsid w:val="00567C50"/>
    <w:rsid w:val="00567F7E"/>
    <w:rsid w:val="00571B21"/>
    <w:rsid w:val="00572994"/>
    <w:rsid w:val="00573467"/>
    <w:rsid w:val="00573934"/>
    <w:rsid w:val="00573E72"/>
    <w:rsid w:val="005749CB"/>
    <w:rsid w:val="00574A00"/>
    <w:rsid w:val="005759A8"/>
    <w:rsid w:val="00575A38"/>
    <w:rsid w:val="0057704D"/>
    <w:rsid w:val="00577B86"/>
    <w:rsid w:val="0058081B"/>
    <w:rsid w:val="00581FBD"/>
    <w:rsid w:val="0058215B"/>
    <w:rsid w:val="00582E42"/>
    <w:rsid w:val="005836F4"/>
    <w:rsid w:val="005858E5"/>
    <w:rsid w:val="00585DB8"/>
    <w:rsid w:val="00586563"/>
    <w:rsid w:val="00586BC8"/>
    <w:rsid w:val="005876A5"/>
    <w:rsid w:val="00592C8E"/>
    <w:rsid w:val="005933BE"/>
    <w:rsid w:val="00595EAC"/>
    <w:rsid w:val="00596140"/>
    <w:rsid w:val="005976E4"/>
    <w:rsid w:val="005A0975"/>
    <w:rsid w:val="005A0BDF"/>
    <w:rsid w:val="005A189A"/>
    <w:rsid w:val="005A1A70"/>
    <w:rsid w:val="005A3CBF"/>
    <w:rsid w:val="005A5B01"/>
    <w:rsid w:val="005A7629"/>
    <w:rsid w:val="005B1D76"/>
    <w:rsid w:val="005B5491"/>
    <w:rsid w:val="005B6E3C"/>
    <w:rsid w:val="005B7599"/>
    <w:rsid w:val="005B7601"/>
    <w:rsid w:val="005C09ED"/>
    <w:rsid w:val="005C2B91"/>
    <w:rsid w:val="005C2C9A"/>
    <w:rsid w:val="005C37D6"/>
    <w:rsid w:val="005C45FB"/>
    <w:rsid w:val="005C51DE"/>
    <w:rsid w:val="005C5631"/>
    <w:rsid w:val="005C5DB7"/>
    <w:rsid w:val="005C5FDD"/>
    <w:rsid w:val="005C69FE"/>
    <w:rsid w:val="005C719C"/>
    <w:rsid w:val="005D0362"/>
    <w:rsid w:val="005D08F5"/>
    <w:rsid w:val="005D1BFB"/>
    <w:rsid w:val="005D2D3B"/>
    <w:rsid w:val="005D2DDB"/>
    <w:rsid w:val="005D4835"/>
    <w:rsid w:val="005D5893"/>
    <w:rsid w:val="005D599E"/>
    <w:rsid w:val="005D5FBF"/>
    <w:rsid w:val="005D6E60"/>
    <w:rsid w:val="005D6EDB"/>
    <w:rsid w:val="005D7479"/>
    <w:rsid w:val="005E00AC"/>
    <w:rsid w:val="005E1F56"/>
    <w:rsid w:val="005E287A"/>
    <w:rsid w:val="005E39D1"/>
    <w:rsid w:val="005E3F78"/>
    <w:rsid w:val="005E45A4"/>
    <w:rsid w:val="005E5C8A"/>
    <w:rsid w:val="005E68DD"/>
    <w:rsid w:val="005E7FCE"/>
    <w:rsid w:val="005F0758"/>
    <w:rsid w:val="005F0994"/>
    <w:rsid w:val="005F265C"/>
    <w:rsid w:val="005F30A9"/>
    <w:rsid w:val="005F3D08"/>
    <w:rsid w:val="005F58B1"/>
    <w:rsid w:val="005F6FCF"/>
    <w:rsid w:val="005F7AD3"/>
    <w:rsid w:val="005F7D4B"/>
    <w:rsid w:val="00600195"/>
    <w:rsid w:val="00600C76"/>
    <w:rsid w:val="00601531"/>
    <w:rsid w:val="0060198F"/>
    <w:rsid w:val="00603A6C"/>
    <w:rsid w:val="00607130"/>
    <w:rsid w:val="006078FD"/>
    <w:rsid w:val="00607F27"/>
    <w:rsid w:val="00611031"/>
    <w:rsid w:val="0061166E"/>
    <w:rsid w:val="00611F23"/>
    <w:rsid w:val="00612172"/>
    <w:rsid w:val="00612FAA"/>
    <w:rsid w:val="006139A6"/>
    <w:rsid w:val="00613FC8"/>
    <w:rsid w:val="00615604"/>
    <w:rsid w:val="00620E1C"/>
    <w:rsid w:val="00621ACF"/>
    <w:rsid w:val="00621EE8"/>
    <w:rsid w:val="006225CF"/>
    <w:rsid w:val="00622788"/>
    <w:rsid w:val="00623A45"/>
    <w:rsid w:val="00630B1E"/>
    <w:rsid w:val="00635983"/>
    <w:rsid w:val="0063774A"/>
    <w:rsid w:val="00640B04"/>
    <w:rsid w:val="006451AD"/>
    <w:rsid w:val="00645581"/>
    <w:rsid w:val="00645C1A"/>
    <w:rsid w:val="00646BDD"/>
    <w:rsid w:val="00647654"/>
    <w:rsid w:val="00651D57"/>
    <w:rsid w:val="00654A93"/>
    <w:rsid w:val="00656A7C"/>
    <w:rsid w:val="00656DE5"/>
    <w:rsid w:val="0065730D"/>
    <w:rsid w:val="006573EF"/>
    <w:rsid w:val="00663FAA"/>
    <w:rsid w:val="006649B0"/>
    <w:rsid w:val="00664DD8"/>
    <w:rsid w:val="00666454"/>
    <w:rsid w:val="0066646D"/>
    <w:rsid w:val="00667272"/>
    <w:rsid w:val="006709FC"/>
    <w:rsid w:val="00673290"/>
    <w:rsid w:val="00673782"/>
    <w:rsid w:val="0067461E"/>
    <w:rsid w:val="00675D10"/>
    <w:rsid w:val="00677CBC"/>
    <w:rsid w:val="00680187"/>
    <w:rsid w:val="00680BBE"/>
    <w:rsid w:val="00680E5E"/>
    <w:rsid w:val="00681A5D"/>
    <w:rsid w:val="00681D3B"/>
    <w:rsid w:val="0068325E"/>
    <w:rsid w:val="00683671"/>
    <w:rsid w:val="00683B3A"/>
    <w:rsid w:val="00684F41"/>
    <w:rsid w:val="006870E1"/>
    <w:rsid w:val="00692FBC"/>
    <w:rsid w:val="00693D3D"/>
    <w:rsid w:val="00695653"/>
    <w:rsid w:val="006958A6"/>
    <w:rsid w:val="006A0BC1"/>
    <w:rsid w:val="006A1865"/>
    <w:rsid w:val="006A50E2"/>
    <w:rsid w:val="006A52ED"/>
    <w:rsid w:val="006A542C"/>
    <w:rsid w:val="006A7026"/>
    <w:rsid w:val="006B1D01"/>
    <w:rsid w:val="006B3775"/>
    <w:rsid w:val="006B4C96"/>
    <w:rsid w:val="006B4D9B"/>
    <w:rsid w:val="006B5F68"/>
    <w:rsid w:val="006B6D24"/>
    <w:rsid w:val="006B7D1A"/>
    <w:rsid w:val="006C0248"/>
    <w:rsid w:val="006C0503"/>
    <w:rsid w:val="006C1583"/>
    <w:rsid w:val="006C2F93"/>
    <w:rsid w:val="006C3BCC"/>
    <w:rsid w:val="006C57F7"/>
    <w:rsid w:val="006C66ED"/>
    <w:rsid w:val="006C6FFA"/>
    <w:rsid w:val="006C729F"/>
    <w:rsid w:val="006C7790"/>
    <w:rsid w:val="006D14A1"/>
    <w:rsid w:val="006D216C"/>
    <w:rsid w:val="006D2F7F"/>
    <w:rsid w:val="006D4189"/>
    <w:rsid w:val="006D482C"/>
    <w:rsid w:val="006D5DBD"/>
    <w:rsid w:val="006D6DBC"/>
    <w:rsid w:val="006E1CC8"/>
    <w:rsid w:val="006E3907"/>
    <w:rsid w:val="006E5533"/>
    <w:rsid w:val="006E66C4"/>
    <w:rsid w:val="006E6D55"/>
    <w:rsid w:val="006E7092"/>
    <w:rsid w:val="006E74D9"/>
    <w:rsid w:val="006F2FE0"/>
    <w:rsid w:val="006F3C3E"/>
    <w:rsid w:val="006F48C9"/>
    <w:rsid w:val="006F4C31"/>
    <w:rsid w:val="006F6EB9"/>
    <w:rsid w:val="006F7774"/>
    <w:rsid w:val="006F7E64"/>
    <w:rsid w:val="006F7EC8"/>
    <w:rsid w:val="00701238"/>
    <w:rsid w:val="0070152E"/>
    <w:rsid w:val="0070184D"/>
    <w:rsid w:val="00701AFF"/>
    <w:rsid w:val="00702971"/>
    <w:rsid w:val="00703FDC"/>
    <w:rsid w:val="00704166"/>
    <w:rsid w:val="007120AD"/>
    <w:rsid w:val="00714FF7"/>
    <w:rsid w:val="0071587F"/>
    <w:rsid w:val="00715C7A"/>
    <w:rsid w:val="00716FB3"/>
    <w:rsid w:val="00720B7C"/>
    <w:rsid w:val="00723324"/>
    <w:rsid w:val="0072411F"/>
    <w:rsid w:val="0072412F"/>
    <w:rsid w:val="00724659"/>
    <w:rsid w:val="0072474B"/>
    <w:rsid w:val="0072597C"/>
    <w:rsid w:val="0072598F"/>
    <w:rsid w:val="00726208"/>
    <w:rsid w:val="0072637C"/>
    <w:rsid w:val="00726891"/>
    <w:rsid w:val="00726DE3"/>
    <w:rsid w:val="00730504"/>
    <w:rsid w:val="00731272"/>
    <w:rsid w:val="00731F38"/>
    <w:rsid w:val="007335A6"/>
    <w:rsid w:val="0073391F"/>
    <w:rsid w:val="00734794"/>
    <w:rsid w:val="0073669C"/>
    <w:rsid w:val="007368E1"/>
    <w:rsid w:val="00737362"/>
    <w:rsid w:val="007402A2"/>
    <w:rsid w:val="00741A5A"/>
    <w:rsid w:val="0074215F"/>
    <w:rsid w:val="00744461"/>
    <w:rsid w:val="00745E8C"/>
    <w:rsid w:val="00751178"/>
    <w:rsid w:val="0075491F"/>
    <w:rsid w:val="00755D75"/>
    <w:rsid w:val="00756155"/>
    <w:rsid w:val="007607C1"/>
    <w:rsid w:val="00762337"/>
    <w:rsid w:val="00763CC6"/>
    <w:rsid w:val="00764D8B"/>
    <w:rsid w:val="007650D5"/>
    <w:rsid w:val="00765EDE"/>
    <w:rsid w:val="007669B6"/>
    <w:rsid w:val="00767A28"/>
    <w:rsid w:val="00767E8C"/>
    <w:rsid w:val="00770131"/>
    <w:rsid w:val="007709EB"/>
    <w:rsid w:val="00771723"/>
    <w:rsid w:val="007717EB"/>
    <w:rsid w:val="00771AB3"/>
    <w:rsid w:val="00775FD3"/>
    <w:rsid w:val="0077622D"/>
    <w:rsid w:val="0077633C"/>
    <w:rsid w:val="00776483"/>
    <w:rsid w:val="00776D49"/>
    <w:rsid w:val="00777080"/>
    <w:rsid w:val="0078002D"/>
    <w:rsid w:val="00780EC4"/>
    <w:rsid w:val="0078188D"/>
    <w:rsid w:val="00781EFC"/>
    <w:rsid w:val="00784A89"/>
    <w:rsid w:val="00785C94"/>
    <w:rsid w:val="00786055"/>
    <w:rsid w:val="00786403"/>
    <w:rsid w:val="00787303"/>
    <w:rsid w:val="0078755C"/>
    <w:rsid w:val="00790E37"/>
    <w:rsid w:val="0079307A"/>
    <w:rsid w:val="00794266"/>
    <w:rsid w:val="00794C4C"/>
    <w:rsid w:val="00795365"/>
    <w:rsid w:val="00796730"/>
    <w:rsid w:val="0079712C"/>
    <w:rsid w:val="007A3833"/>
    <w:rsid w:val="007A4049"/>
    <w:rsid w:val="007A5BB1"/>
    <w:rsid w:val="007A5BDB"/>
    <w:rsid w:val="007A5F8F"/>
    <w:rsid w:val="007A776B"/>
    <w:rsid w:val="007A7DC7"/>
    <w:rsid w:val="007B09CD"/>
    <w:rsid w:val="007B1E2B"/>
    <w:rsid w:val="007B5915"/>
    <w:rsid w:val="007B5CC7"/>
    <w:rsid w:val="007B5D6B"/>
    <w:rsid w:val="007B6F8E"/>
    <w:rsid w:val="007C0970"/>
    <w:rsid w:val="007C0E8D"/>
    <w:rsid w:val="007C3EBF"/>
    <w:rsid w:val="007C44BC"/>
    <w:rsid w:val="007C5186"/>
    <w:rsid w:val="007C5297"/>
    <w:rsid w:val="007C69B9"/>
    <w:rsid w:val="007C752F"/>
    <w:rsid w:val="007D0A02"/>
    <w:rsid w:val="007D1F7F"/>
    <w:rsid w:val="007D3E85"/>
    <w:rsid w:val="007D4B1A"/>
    <w:rsid w:val="007D4CC6"/>
    <w:rsid w:val="007D5641"/>
    <w:rsid w:val="007D5C66"/>
    <w:rsid w:val="007D7603"/>
    <w:rsid w:val="007D78C3"/>
    <w:rsid w:val="007E0EDB"/>
    <w:rsid w:val="007E2847"/>
    <w:rsid w:val="007E5604"/>
    <w:rsid w:val="007F00AD"/>
    <w:rsid w:val="007F54CE"/>
    <w:rsid w:val="007F5DD1"/>
    <w:rsid w:val="007F71BF"/>
    <w:rsid w:val="007F7A1B"/>
    <w:rsid w:val="008017CF"/>
    <w:rsid w:val="008018AE"/>
    <w:rsid w:val="00802526"/>
    <w:rsid w:val="0080327E"/>
    <w:rsid w:val="00803ED0"/>
    <w:rsid w:val="00805167"/>
    <w:rsid w:val="008057DA"/>
    <w:rsid w:val="0080586A"/>
    <w:rsid w:val="00806672"/>
    <w:rsid w:val="0080772E"/>
    <w:rsid w:val="00807A91"/>
    <w:rsid w:val="00811EBD"/>
    <w:rsid w:val="00812243"/>
    <w:rsid w:val="00813B5E"/>
    <w:rsid w:val="00814422"/>
    <w:rsid w:val="00814908"/>
    <w:rsid w:val="00814D73"/>
    <w:rsid w:val="00815598"/>
    <w:rsid w:val="00815809"/>
    <w:rsid w:val="0081627D"/>
    <w:rsid w:val="0081778D"/>
    <w:rsid w:val="00817919"/>
    <w:rsid w:val="00817FCD"/>
    <w:rsid w:val="00823B50"/>
    <w:rsid w:val="0082535B"/>
    <w:rsid w:val="00827F2C"/>
    <w:rsid w:val="008310E1"/>
    <w:rsid w:val="00831257"/>
    <w:rsid w:val="008317CF"/>
    <w:rsid w:val="008321D2"/>
    <w:rsid w:val="008326A2"/>
    <w:rsid w:val="00832AA7"/>
    <w:rsid w:val="0083301D"/>
    <w:rsid w:val="008352F3"/>
    <w:rsid w:val="00836FB9"/>
    <w:rsid w:val="00837ACA"/>
    <w:rsid w:val="00837AE4"/>
    <w:rsid w:val="00837FBE"/>
    <w:rsid w:val="00840ACB"/>
    <w:rsid w:val="0084134A"/>
    <w:rsid w:val="008413BE"/>
    <w:rsid w:val="00842073"/>
    <w:rsid w:val="0084347C"/>
    <w:rsid w:val="008440E8"/>
    <w:rsid w:val="008442F8"/>
    <w:rsid w:val="00844410"/>
    <w:rsid w:val="0084541E"/>
    <w:rsid w:val="00845A7D"/>
    <w:rsid w:val="008475E5"/>
    <w:rsid w:val="00847DCC"/>
    <w:rsid w:val="00854E77"/>
    <w:rsid w:val="0085584C"/>
    <w:rsid w:val="00855857"/>
    <w:rsid w:val="00855A17"/>
    <w:rsid w:val="00856707"/>
    <w:rsid w:val="00860189"/>
    <w:rsid w:val="00860503"/>
    <w:rsid w:val="00864ACF"/>
    <w:rsid w:val="00864B40"/>
    <w:rsid w:val="00864E3A"/>
    <w:rsid w:val="00865CA3"/>
    <w:rsid w:val="00865EB5"/>
    <w:rsid w:val="00867566"/>
    <w:rsid w:val="00870A82"/>
    <w:rsid w:val="0087183E"/>
    <w:rsid w:val="00872045"/>
    <w:rsid w:val="0087354B"/>
    <w:rsid w:val="00874364"/>
    <w:rsid w:val="00874DDF"/>
    <w:rsid w:val="00875AE2"/>
    <w:rsid w:val="00876086"/>
    <w:rsid w:val="0087684E"/>
    <w:rsid w:val="008770D2"/>
    <w:rsid w:val="00877A92"/>
    <w:rsid w:val="00880114"/>
    <w:rsid w:val="00880569"/>
    <w:rsid w:val="008821A5"/>
    <w:rsid w:val="008831E8"/>
    <w:rsid w:val="00884B54"/>
    <w:rsid w:val="00884BDA"/>
    <w:rsid w:val="0088627C"/>
    <w:rsid w:val="008875DB"/>
    <w:rsid w:val="00887F8E"/>
    <w:rsid w:val="0089054F"/>
    <w:rsid w:val="00891659"/>
    <w:rsid w:val="0089335C"/>
    <w:rsid w:val="008939AB"/>
    <w:rsid w:val="00893AE4"/>
    <w:rsid w:val="00894245"/>
    <w:rsid w:val="008957C3"/>
    <w:rsid w:val="0089582D"/>
    <w:rsid w:val="00895D4E"/>
    <w:rsid w:val="00896A50"/>
    <w:rsid w:val="00896B70"/>
    <w:rsid w:val="008A1995"/>
    <w:rsid w:val="008A2B40"/>
    <w:rsid w:val="008A3747"/>
    <w:rsid w:val="008A40F5"/>
    <w:rsid w:val="008A474B"/>
    <w:rsid w:val="008A5C14"/>
    <w:rsid w:val="008A7147"/>
    <w:rsid w:val="008A71DF"/>
    <w:rsid w:val="008A7C50"/>
    <w:rsid w:val="008B0584"/>
    <w:rsid w:val="008B08A5"/>
    <w:rsid w:val="008B0C35"/>
    <w:rsid w:val="008B1BB9"/>
    <w:rsid w:val="008B1BEF"/>
    <w:rsid w:val="008B39B7"/>
    <w:rsid w:val="008B46E7"/>
    <w:rsid w:val="008B5265"/>
    <w:rsid w:val="008B6328"/>
    <w:rsid w:val="008B6EAD"/>
    <w:rsid w:val="008B6FAD"/>
    <w:rsid w:val="008B777B"/>
    <w:rsid w:val="008B7CE1"/>
    <w:rsid w:val="008C0C69"/>
    <w:rsid w:val="008C1ADC"/>
    <w:rsid w:val="008C21B4"/>
    <w:rsid w:val="008C23B7"/>
    <w:rsid w:val="008C2F5C"/>
    <w:rsid w:val="008C37C4"/>
    <w:rsid w:val="008C6C83"/>
    <w:rsid w:val="008C759E"/>
    <w:rsid w:val="008C76D5"/>
    <w:rsid w:val="008C7943"/>
    <w:rsid w:val="008D1481"/>
    <w:rsid w:val="008D2A78"/>
    <w:rsid w:val="008D44FB"/>
    <w:rsid w:val="008D5B2D"/>
    <w:rsid w:val="008D6FAE"/>
    <w:rsid w:val="008D7463"/>
    <w:rsid w:val="008D761F"/>
    <w:rsid w:val="008D7BC1"/>
    <w:rsid w:val="008D7F9E"/>
    <w:rsid w:val="008E02E1"/>
    <w:rsid w:val="008E0461"/>
    <w:rsid w:val="008E08C6"/>
    <w:rsid w:val="008E0B7C"/>
    <w:rsid w:val="008E0F51"/>
    <w:rsid w:val="008E10AD"/>
    <w:rsid w:val="008E2C1A"/>
    <w:rsid w:val="008E4B96"/>
    <w:rsid w:val="008E58EB"/>
    <w:rsid w:val="008E6C34"/>
    <w:rsid w:val="008F0094"/>
    <w:rsid w:val="008F0D21"/>
    <w:rsid w:val="008F0E76"/>
    <w:rsid w:val="008F265A"/>
    <w:rsid w:val="008F26DB"/>
    <w:rsid w:val="008F2787"/>
    <w:rsid w:val="008F292E"/>
    <w:rsid w:val="008F4675"/>
    <w:rsid w:val="008F67E2"/>
    <w:rsid w:val="008F6D1D"/>
    <w:rsid w:val="008F745D"/>
    <w:rsid w:val="009011E8"/>
    <w:rsid w:val="00901F16"/>
    <w:rsid w:val="00903102"/>
    <w:rsid w:val="009038C0"/>
    <w:rsid w:val="0090541E"/>
    <w:rsid w:val="0090692E"/>
    <w:rsid w:val="009073DB"/>
    <w:rsid w:val="00914717"/>
    <w:rsid w:val="009149D3"/>
    <w:rsid w:val="00915728"/>
    <w:rsid w:val="00916E49"/>
    <w:rsid w:val="00923DB0"/>
    <w:rsid w:val="00923E7E"/>
    <w:rsid w:val="0092408B"/>
    <w:rsid w:val="00926144"/>
    <w:rsid w:val="00930A83"/>
    <w:rsid w:val="00931AD8"/>
    <w:rsid w:val="009366DC"/>
    <w:rsid w:val="00936857"/>
    <w:rsid w:val="009421DE"/>
    <w:rsid w:val="009424AA"/>
    <w:rsid w:val="00942AAF"/>
    <w:rsid w:val="009431FB"/>
    <w:rsid w:val="00944443"/>
    <w:rsid w:val="009460FB"/>
    <w:rsid w:val="0094694F"/>
    <w:rsid w:val="00946FC0"/>
    <w:rsid w:val="00953399"/>
    <w:rsid w:val="009546D0"/>
    <w:rsid w:val="00954EF9"/>
    <w:rsid w:val="0095559E"/>
    <w:rsid w:val="00955C00"/>
    <w:rsid w:val="00956888"/>
    <w:rsid w:val="009604B2"/>
    <w:rsid w:val="00963A21"/>
    <w:rsid w:val="009647BF"/>
    <w:rsid w:val="00964819"/>
    <w:rsid w:val="00964AC5"/>
    <w:rsid w:val="0096560F"/>
    <w:rsid w:val="009665F3"/>
    <w:rsid w:val="00966B30"/>
    <w:rsid w:val="00966D77"/>
    <w:rsid w:val="00966DCD"/>
    <w:rsid w:val="009670F9"/>
    <w:rsid w:val="009704E3"/>
    <w:rsid w:val="00970F4E"/>
    <w:rsid w:val="00971599"/>
    <w:rsid w:val="00972256"/>
    <w:rsid w:val="009732EB"/>
    <w:rsid w:val="00973828"/>
    <w:rsid w:val="00974546"/>
    <w:rsid w:val="00974AA5"/>
    <w:rsid w:val="00975459"/>
    <w:rsid w:val="00975C1B"/>
    <w:rsid w:val="009767A6"/>
    <w:rsid w:val="00976EF3"/>
    <w:rsid w:val="00980CA1"/>
    <w:rsid w:val="009814D8"/>
    <w:rsid w:val="00982C7B"/>
    <w:rsid w:val="00986643"/>
    <w:rsid w:val="00986954"/>
    <w:rsid w:val="00987155"/>
    <w:rsid w:val="00987BC3"/>
    <w:rsid w:val="0099063D"/>
    <w:rsid w:val="00990650"/>
    <w:rsid w:val="00991D1E"/>
    <w:rsid w:val="00992DB4"/>
    <w:rsid w:val="00995EFD"/>
    <w:rsid w:val="009968E8"/>
    <w:rsid w:val="0099742E"/>
    <w:rsid w:val="009A022B"/>
    <w:rsid w:val="009A11E5"/>
    <w:rsid w:val="009A12CB"/>
    <w:rsid w:val="009A2EDD"/>
    <w:rsid w:val="009A5DE1"/>
    <w:rsid w:val="009B062B"/>
    <w:rsid w:val="009B0DBD"/>
    <w:rsid w:val="009B335D"/>
    <w:rsid w:val="009B3EAD"/>
    <w:rsid w:val="009B4CCB"/>
    <w:rsid w:val="009B59CF"/>
    <w:rsid w:val="009B5BA4"/>
    <w:rsid w:val="009B7548"/>
    <w:rsid w:val="009C11E0"/>
    <w:rsid w:val="009C16B1"/>
    <w:rsid w:val="009C2D77"/>
    <w:rsid w:val="009C4667"/>
    <w:rsid w:val="009C49D6"/>
    <w:rsid w:val="009C6859"/>
    <w:rsid w:val="009D02D0"/>
    <w:rsid w:val="009D0949"/>
    <w:rsid w:val="009D0D3B"/>
    <w:rsid w:val="009D11F7"/>
    <w:rsid w:val="009D256E"/>
    <w:rsid w:val="009D6E9B"/>
    <w:rsid w:val="009D7570"/>
    <w:rsid w:val="009D7C24"/>
    <w:rsid w:val="009E04DE"/>
    <w:rsid w:val="009E05A1"/>
    <w:rsid w:val="009E633B"/>
    <w:rsid w:val="009E6DB2"/>
    <w:rsid w:val="009E7E5D"/>
    <w:rsid w:val="009F0264"/>
    <w:rsid w:val="009F1FD7"/>
    <w:rsid w:val="009F5A09"/>
    <w:rsid w:val="00A007BA"/>
    <w:rsid w:val="00A00E0A"/>
    <w:rsid w:val="00A018F6"/>
    <w:rsid w:val="00A020C3"/>
    <w:rsid w:val="00A028C9"/>
    <w:rsid w:val="00A02CB2"/>
    <w:rsid w:val="00A02FFD"/>
    <w:rsid w:val="00A04B15"/>
    <w:rsid w:val="00A050CE"/>
    <w:rsid w:val="00A10154"/>
    <w:rsid w:val="00A119ED"/>
    <w:rsid w:val="00A121DB"/>
    <w:rsid w:val="00A141C6"/>
    <w:rsid w:val="00A14C6D"/>
    <w:rsid w:val="00A14D5A"/>
    <w:rsid w:val="00A156B7"/>
    <w:rsid w:val="00A168E6"/>
    <w:rsid w:val="00A20510"/>
    <w:rsid w:val="00A20A61"/>
    <w:rsid w:val="00A20B0B"/>
    <w:rsid w:val="00A20CAA"/>
    <w:rsid w:val="00A2275F"/>
    <w:rsid w:val="00A23436"/>
    <w:rsid w:val="00A23AC4"/>
    <w:rsid w:val="00A23F34"/>
    <w:rsid w:val="00A25018"/>
    <w:rsid w:val="00A31A5A"/>
    <w:rsid w:val="00A31C6F"/>
    <w:rsid w:val="00A34DD6"/>
    <w:rsid w:val="00A34E90"/>
    <w:rsid w:val="00A3503F"/>
    <w:rsid w:val="00A355D1"/>
    <w:rsid w:val="00A35A17"/>
    <w:rsid w:val="00A36012"/>
    <w:rsid w:val="00A37002"/>
    <w:rsid w:val="00A41545"/>
    <w:rsid w:val="00A41BAD"/>
    <w:rsid w:val="00A4262A"/>
    <w:rsid w:val="00A434B5"/>
    <w:rsid w:val="00A44518"/>
    <w:rsid w:val="00A465B4"/>
    <w:rsid w:val="00A47647"/>
    <w:rsid w:val="00A5152A"/>
    <w:rsid w:val="00A51573"/>
    <w:rsid w:val="00A5195D"/>
    <w:rsid w:val="00A51A1D"/>
    <w:rsid w:val="00A53C87"/>
    <w:rsid w:val="00A541C0"/>
    <w:rsid w:val="00A54CCA"/>
    <w:rsid w:val="00A56B7B"/>
    <w:rsid w:val="00A60045"/>
    <w:rsid w:val="00A60701"/>
    <w:rsid w:val="00A607B2"/>
    <w:rsid w:val="00A60F0F"/>
    <w:rsid w:val="00A62E1F"/>
    <w:rsid w:val="00A633D6"/>
    <w:rsid w:val="00A6463A"/>
    <w:rsid w:val="00A649CC"/>
    <w:rsid w:val="00A64FAC"/>
    <w:rsid w:val="00A654D1"/>
    <w:rsid w:val="00A654DF"/>
    <w:rsid w:val="00A67CEB"/>
    <w:rsid w:val="00A70341"/>
    <w:rsid w:val="00A70434"/>
    <w:rsid w:val="00A71936"/>
    <w:rsid w:val="00A71F7E"/>
    <w:rsid w:val="00A75CC2"/>
    <w:rsid w:val="00A768DB"/>
    <w:rsid w:val="00A76A5F"/>
    <w:rsid w:val="00A77FE2"/>
    <w:rsid w:val="00A801BC"/>
    <w:rsid w:val="00A804CD"/>
    <w:rsid w:val="00A81570"/>
    <w:rsid w:val="00A818E6"/>
    <w:rsid w:val="00A83D60"/>
    <w:rsid w:val="00A83F3F"/>
    <w:rsid w:val="00A86E89"/>
    <w:rsid w:val="00A90BAC"/>
    <w:rsid w:val="00A90C19"/>
    <w:rsid w:val="00A912CF"/>
    <w:rsid w:val="00A91AC0"/>
    <w:rsid w:val="00A9334A"/>
    <w:rsid w:val="00A95ACD"/>
    <w:rsid w:val="00A964AA"/>
    <w:rsid w:val="00A968C0"/>
    <w:rsid w:val="00A97345"/>
    <w:rsid w:val="00AA03B9"/>
    <w:rsid w:val="00AA1A4E"/>
    <w:rsid w:val="00AA2498"/>
    <w:rsid w:val="00AA362D"/>
    <w:rsid w:val="00AA3728"/>
    <w:rsid w:val="00AA3C8C"/>
    <w:rsid w:val="00AA458A"/>
    <w:rsid w:val="00AA51E6"/>
    <w:rsid w:val="00AA71F9"/>
    <w:rsid w:val="00AA7E8B"/>
    <w:rsid w:val="00AB02AF"/>
    <w:rsid w:val="00AB3E1F"/>
    <w:rsid w:val="00AB702A"/>
    <w:rsid w:val="00AB7C28"/>
    <w:rsid w:val="00AC023F"/>
    <w:rsid w:val="00AC06D6"/>
    <w:rsid w:val="00AC1331"/>
    <w:rsid w:val="00AC19F6"/>
    <w:rsid w:val="00AC281A"/>
    <w:rsid w:val="00AC32F9"/>
    <w:rsid w:val="00AD2D03"/>
    <w:rsid w:val="00AD38FC"/>
    <w:rsid w:val="00AD4717"/>
    <w:rsid w:val="00AD53AC"/>
    <w:rsid w:val="00AE0D9C"/>
    <w:rsid w:val="00AE1A15"/>
    <w:rsid w:val="00AE2848"/>
    <w:rsid w:val="00AE2863"/>
    <w:rsid w:val="00AE3EC9"/>
    <w:rsid w:val="00AE44F4"/>
    <w:rsid w:val="00AE62FA"/>
    <w:rsid w:val="00AE6AE5"/>
    <w:rsid w:val="00AF022A"/>
    <w:rsid w:val="00AF15D6"/>
    <w:rsid w:val="00AF173C"/>
    <w:rsid w:val="00AF1986"/>
    <w:rsid w:val="00AF24E3"/>
    <w:rsid w:val="00AF4785"/>
    <w:rsid w:val="00AF480B"/>
    <w:rsid w:val="00AF48F3"/>
    <w:rsid w:val="00B03D92"/>
    <w:rsid w:val="00B0709E"/>
    <w:rsid w:val="00B07F0C"/>
    <w:rsid w:val="00B1079D"/>
    <w:rsid w:val="00B1196E"/>
    <w:rsid w:val="00B147DF"/>
    <w:rsid w:val="00B15903"/>
    <w:rsid w:val="00B1744C"/>
    <w:rsid w:val="00B205F4"/>
    <w:rsid w:val="00B2168F"/>
    <w:rsid w:val="00B228F1"/>
    <w:rsid w:val="00B25AF2"/>
    <w:rsid w:val="00B25ECF"/>
    <w:rsid w:val="00B26314"/>
    <w:rsid w:val="00B27683"/>
    <w:rsid w:val="00B279F7"/>
    <w:rsid w:val="00B30FE2"/>
    <w:rsid w:val="00B34A3F"/>
    <w:rsid w:val="00B36B74"/>
    <w:rsid w:val="00B37AAF"/>
    <w:rsid w:val="00B41AED"/>
    <w:rsid w:val="00B41E0A"/>
    <w:rsid w:val="00B41ED2"/>
    <w:rsid w:val="00B44789"/>
    <w:rsid w:val="00B454D8"/>
    <w:rsid w:val="00B45DDC"/>
    <w:rsid w:val="00B462B3"/>
    <w:rsid w:val="00B4647F"/>
    <w:rsid w:val="00B52F56"/>
    <w:rsid w:val="00B530B6"/>
    <w:rsid w:val="00B54559"/>
    <w:rsid w:val="00B55B9D"/>
    <w:rsid w:val="00B56070"/>
    <w:rsid w:val="00B60310"/>
    <w:rsid w:val="00B60957"/>
    <w:rsid w:val="00B6184A"/>
    <w:rsid w:val="00B63C5A"/>
    <w:rsid w:val="00B659A8"/>
    <w:rsid w:val="00B72379"/>
    <w:rsid w:val="00B72971"/>
    <w:rsid w:val="00B7413B"/>
    <w:rsid w:val="00B74268"/>
    <w:rsid w:val="00B74B10"/>
    <w:rsid w:val="00B75270"/>
    <w:rsid w:val="00B75480"/>
    <w:rsid w:val="00B76E1D"/>
    <w:rsid w:val="00B77DE4"/>
    <w:rsid w:val="00B814C5"/>
    <w:rsid w:val="00B8236C"/>
    <w:rsid w:val="00B82F6D"/>
    <w:rsid w:val="00B85A5F"/>
    <w:rsid w:val="00B907DF"/>
    <w:rsid w:val="00B93022"/>
    <w:rsid w:val="00B93063"/>
    <w:rsid w:val="00B93135"/>
    <w:rsid w:val="00B9322B"/>
    <w:rsid w:val="00B94DEB"/>
    <w:rsid w:val="00B96316"/>
    <w:rsid w:val="00B96619"/>
    <w:rsid w:val="00BA05D0"/>
    <w:rsid w:val="00BA064B"/>
    <w:rsid w:val="00BA0DDB"/>
    <w:rsid w:val="00BA373C"/>
    <w:rsid w:val="00BA5384"/>
    <w:rsid w:val="00BA5723"/>
    <w:rsid w:val="00BA615F"/>
    <w:rsid w:val="00BA697C"/>
    <w:rsid w:val="00BA6E95"/>
    <w:rsid w:val="00BA7E28"/>
    <w:rsid w:val="00BB3EE8"/>
    <w:rsid w:val="00BB40B2"/>
    <w:rsid w:val="00BB4411"/>
    <w:rsid w:val="00BB4DB8"/>
    <w:rsid w:val="00BB56AD"/>
    <w:rsid w:val="00BB6407"/>
    <w:rsid w:val="00BB6E90"/>
    <w:rsid w:val="00BC0358"/>
    <w:rsid w:val="00BC3293"/>
    <w:rsid w:val="00BC364C"/>
    <w:rsid w:val="00BC400F"/>
    <w:rsid w:val="00BC5B8C"/>
    <w:rsid w:val="00BC7343"/>
    <w:rsid w:val="00BD02F0"/>
    <w:rsid w:val="00BD2686"/>
    <w:rsid w:val="00BD470A"/>
    <w:rsid w:val="00BD5658"/>
    <w:rsid w:val="00BD568A"/>
    <w:rsid w:val="00BD5F5C"/>
    <w:rsid w:val="00BD76BD"/>
    <w:rsid w:val="00BD795E"/>
    <w:rsid w:val="00BE0472"/>
    <w:rsid w:val="00BE233D"/>
    <w:rsid w:val="00BE3A27"/>
    <w:rsid w:val="00BE455B"/>
    <w:rsid w:val="00BE485C"/>
    <w:rsid w:val="00BE5186"/>
    <w:rsid w:val="00BE56BD"/>
    <w:rsid w:val="00BE6A57"/>
    <w:rsid w:val="00BE6E06"/>
    <w:rsid w:val="00BE73D7"/>
    <w:rsid w:val="00BE7FF0"/>
    <w:rsid w:val="00BF095C"/>
    <w:rsid w:val="00BF12FF"/>
    <w:rsid w:val="00BF189F"/>
    <w:rsid w:val="00BF1BF5"/>
    <w:rsid w:val="00BF2408"/>
    <w:rsid w:val="00BF34A0"/>
    <w:rsid w:val="00BF55D4"/>
    <w:rsid w:val="00BF5B91"/>
    <w:rsid w:val="00BF74D2"/>
    <w:rsid w:val="00C00A04"/>
    <w:rsid w:val="00C02229"/>
    <w:rsid w:val="00C03530"/>
    <w:rsid w:val="00C045CD"/>
    <w:rsid w:val="00C04AD3"/>
    <w:rsid w:val="00C07D30"/>
    <w:rsid w:val="00C07D98"/>
    <w:rsid w:val="00C07F9F"/>
    <w:rsid w:val="00C11CAD"/>
    <w:rsid w:val="00C12B2B"/>
    <w:rsid w:val="00C12D65"/>
    <w:rsid w:val="00C14021"/>
    <w:rsid w:val="00C14AD6"/>
    <w:rsid w:val="00C1578F"/>
    <w:rsid w:val="00C17897"/>
    <w:rsid w:val="00C2116D"/>
    <w:rsid w:val="00C22A0D"/>
    <w:rsid w:val="00C23AAD"/>
    <w:rsid w:val="00C248CA"/>
    <w:rsid w:val="00C266AB"/>
    <w:rsid w:val="00C26CF0"/>
    <w:rsid w:val="00C33D49"/>
    <w:rsid w:val="00C352E6"/>
    <w:rsid w:val="00C40E81"/>
    <w:rsid w:val="00C41719"/>
    <w:rsid w:val="00C44057"/>
    <w:rsid w:val="00C45429"/>
    <w:rsid w:val="00C464E4"/>
    <w:rsid w:val="00C46D41"/>
    <w:rsid w:val="00C470D0"/>
    <w:rsid w:val="00C479A6"/>
    <w:rsid w:val="00C47A05"/>
    <w:rsid w:val="00C47A92"/>
    <w:rsid w:val="00C5045E"/>
    <w:rsid w:val="00C505F1"/>
    <w:rsid w:val="00C51745"/>
    <w:rsid w:val="00C544FB"/>
    <w:rsid w:val="00C54D57"/>
    <w:rsid w:val="00C55411"/>
    <w:rsid w:val="00C560B3"/>
    <w:rsid w:val="00C5764B"/>
    <w:rsid w:val="00C576C5"/>
    <w:rsid w:val="00C57C0B"/>
    <w:rsid w:val="00C60567"/>
    <w:rsid w:val="00C60F22"/>
    <w:rsid w:val="00C61CC5"/>
    <w:rsid w:val="00C62EA4"/>
    <w:rsid w:val="00C62ED9"/>
    <w:rsid w:val="00C63273"/>
    <w:rsid w:val="00C718F9"/>
    <w:rsid w:val="00C73C39"/>
    <w:rsid w:val="00C73FD4"/>
    <w:rsid w:val="00C74AEA"/>
    <w:rsid w:val="00C811D7"/>
    <w:rsid w:val="00C82090"/>
    <w:rsid w:val="00C82221"/>
    <w:rsid w:val="00C833DA"/>
    <w:rsid w:val="00C837AC"/>
    <w:rsid w:val="00C855C0"/>
    <w:rsid w:val="00C87D1F"/>
    <w:rsid w:val="00C90637"/>
    <w:rsid w:val="00C91B35"/>
    <w:rsid w:val="00C92C1C"/>
    <w:rsid w:val="00C93430"/>
    <w:rsid w:val="00C93593"/>
    <w:rsid w:val="00C93EA1"/>
    <w:rsid w:val="00C95366"/>
    <w:rsid w:val="00C95AB1"/>
    <w:rsid w:val="00C9645B"/>
    <w:rsid w:val="00C966EE"/>
    <w:rsid w:val="00C97936"/>
    <w:rsid w:val="00C979F9"/>
    <w:rsid w:val="00C97B80"/>
    <w:rsid w:val="00CA15A7"/>
    <w:rsid w:val="00CA7BEC"/>
    <w:rsid w:val="00CB0026"/>
    <w:rsid w:val="00CB1B15"/>
    <w:rsid w:val="00CB1D5C"/>
    <w:rsid w:val="00CB330D"/>
    <w:rsid w:val="00CB3394"/>
    <w:rsid w:val="00CB38CA"/>
    <w:rsid w:val="00CB7972"/>
    <w:rsid w:val="00CC022C"/>
    <w:rsid w:val="00CC0E66"/>
    <w:rsid w:val="00CC1142"/>
    <w:rsid w:val="00CC1A13"/>
    <w:rsid w:val="00CC2AA1"/>
    <w:rsid w:val="00CC2ED7"/>
    <w:rsid w:val="00CC32B7"/>
    <w:rsid w:val="00CC3BBA"/>
    <w:rsid w:val="00CC4794"/>
    <w:rsid w:val="00CC5E4F"/>
    <w:rsid w:val="00CC6299"/>
    <w:rsid w:val="00CC6E07"/>
    <w:rsid w:val="00CC7863"/>
    <w:rsid w:val="00CD0B82"/>
    <w:rsid w:val="00CD16EE"/>
    <w:rsid w:val="00CD1DB4"/>
    <w:rsid w:val="00CD334F"/>
    <w:rsid w:val="00CD33CE"/>
    <w:rsid w:val="00CD384C"/>
    <w:rsid w:val="00CD3D07"/>
    <w:rsid w:val="00CD3ED5"/>
    <w:rsid w:val="00CD6282"/>
    <w:rsid w:val="00CE011C"/>
    <w:rsid w:val="00CE24F1"/>
    <w:rsid w:val="00CE3D2B"/>
    <w:rsid w:val="00CF02B6"/>
    <w:rsid w:val="00CF1DE4"/>
    <w:rsid w:val="00CF1F90"/>
    <w:rsid w:val="00CF2F0C"/>
    <w:rsid w:val="00CF34B3"/>
    <w:rsid w:val="00CF5D6A"/>
    <w:rsid w:val="00CF6321"/>
    <w:rsid w:val="00CF672A"/>
    <w:rsid w:val="00CF7361"/>
    <w:rsid w:val="00D0160E"/>
    <w:rsid w:val="00D019A0"/>
    <w:rsid w:val="00D01B18"/>
    <w:rsid w:val="00D02A51"/>
    <w:rsid w:val="00D038C2"/>
    <w:rsid w:val="00D0410F"/>
    <w:rsid w:val="00D045BC"/>
    <w:rsid w:val="00D04E35"/>
    <w:rsid w:val="00D0577C"/>
    <w:rsid w:val="00D072FA"/>
    <w:rsid w:val="00D07703"/>
    <w:rsid w:val="00D07BEB"/>
    <w:rsid w:val="00D11539"/>
    <w:rsid w:val="00D1159B"/>
    <w:rsid w:val="00D12C69"/>
    <w:rsid w:val="00D13DC3"/>
    <w:rsid w:val="00D17955"/>
    <w:rsid w:val="00D200C8"/>
    <w:rsid w:val="00D20368"/>
    <w:rsid w:val="00D20C36"/>
    <w:rsid w:val="00D21986"/>
    <w:rsid w:val="00D21A5A"/>
    <w:rsid w:val="00D24F06"/>
    <w:rsid w:val="00D261A5"/>
    <w:rsid w:val="00D31C19"/>
    <w:rsid w:val="00D355C5"/>
    <w:rsid w:val="00D372D2"/>
    <w:rsid w:val="00D37C8C"/>
    <w:rsid w:val="00D37CD1"/>
    <w:rsid w:val="00D43E62"/>
    <w:rsid w:val="00D46B85"/>
    <w:rsid w:val="00D472A5"/>
    <w:rsid w:val="00D51422"/>
    <w:rsid w:val="00D51873"/>
    <w:rsid w:val="00D521D8"/>
    <w:rsid w:val="00D53A06"/>
    <w:rsid w:val="00D53CA2"/>
    <w:rsid w:val="00D54DCF"/>
    <w:rsid w:val="00D55D89"/>
    <w:rsid w:val="00D56E73"/>
    <w:rsid w:val="00D5750F"/>
    <w:rsid w:val="00D57A30"/>
    <w:rsid w:val="00D627B2"/>
    <w:rsid w:val="00D63256"/>
    <w:rsid w:val="00D6495D"/>
    <w:rsid w:val="00D65BEB"/>
    <w:rsid w:val="00D65D02"/>
    <w:rsid w:val="00D70F15"/>
    <w:rsid w:val="00D7137E"/>
    <w:rsid w:val="00D7190F"/>
    <w:rsid w:val="00D73787"/>
    <w:rsid w:val="00D73E21"/>
    <w:rsid w:val="00D73E50"/>
    <w:rsid w:val="00D74923"/>
    <w:rsid w:val="00D74AF4"/>
    <w:rsid w:val="00D7652C"/>
    <w:rsid w:val="00D77790"/>
    <w:rsid w:val="00D77CED"/>
    <w:rsid w:val="00D8097A"/>
    <w:rsid w:val="00D81702"/>
    <w:rsid w:val="00D824AF"/>
    <w:rsid w:val="00D8367F"/>
    <w:rsid w:val="00D86E53"/>
    <w:rsid w:val="00D90F4C"/>
    <w:rsid w:val="00D921E9"/>
    <w:rsid w:val="00D9227B"/>
    <w:rsid w:val="00D92AA2"/>
    <w:rsid w:val="00D92C2E"/>
    <w:rsid w:val="00D94954"/>
    <w:rsid w:val="00D95CDB"/>
    <w:rsid w:val="00D97A1F"/>
    <w:rsid w:val="00DA278B"/>
    <w:rsid w:val="00DA32D1"/>
    <w:rsid w:val="00DA3360"/>
    <w:rsid w:val="00DA33DF"/>
    <w:rsid w:val="00DA35E1"/>
    <w:rsid w:val="00DA52D4"/>
    <w:rsid w:val="00DA5949"/>
    <w:rsid w:val="00DA6566"/>
    <w:rsid w:val="00DB08D4"/>
    <w:rsid w:val="00DB0967"/>
    <w:rsid w:val="00DB13B4"/>
    <w:rsid w:val="00DB20AC"/>
    <w:rsid w:val="00DB288E"/>
    <w:rsid w:val="00DB3D2C"/>
    <w:rsid w:val="00DB47D9"/>
    <w:rsid w:val="00DB542B"/>
    <w:rsid w:val="00DB5EC0"/>
    <w:rsid w:val="00DB6282"/>
    <w:rsid w:val="00DB6E45"/>
    <w:rsid w:val="00DB723B"/>
    <w:rsid w:val="00DB7ABC"/>
    <w:rsid w:val="00DC0436"/>
    <w:rsid w:val="00DC0F70"/>
    <w:rsid w:val="00DC1F53"/>
    <w:rsid w:val="00DC3A79"/>
    <w:rsid w:val="00DC4F8C"/>
    <w:rsid w:val="00DC516E"/>
    <w:rsid w:val="00DC5645"/>
    <w:rsid w:val="00DC6D05"/>
    <w:rsid w:val="00DC6E0C"/>
    <w:rsid w:val="00DD1505"/>
    <w:rsid w:val="00DD167B"/>
    <w:rsid w:val="00DD1DBB"/>
    <w:rsid w:val="00DD33FE"/>
    <w:rsid w:val="00DD38F0"/>
    <w:rsid w:val="00DD7F4B"/>
    <w:rsid w:val="00DD7FC0"/>
    <w:rsid w:val="00DE0FDF"/>
    <w:rsid w:val="00DE134B"/>
    <w:rsid w:val="00DE15B2"/>
    <w:rsid w:val="00DE1FE8"/>
    <w:rsid w:val="00DE2C12"/>
    <w:rsid w:val="00DE60A9"/>
    <w:rsid w:val="00DE63AD"/>
    <w:rsid w:val="00DE7147"/>
    <w:rsid w:val="00DE72C1"/>
    <w:rsid w:val="00DE7948"/>
    <w:rsid w:val="00DF0177"/>
    <w:rsid w:val="00DF15FA"/>
    <w:rsid w:val="00DF16D6"/>
    <w:rsid w:val="00DF467F"/>
    <w:rsid w:val="00DF4FBF"/>
    <w:rsid w:val="00DF67C7"/>
    <w:rsid w:val="00E00EFA"/>
    <w:rsid w:val="00E02EF4"/>
    <w:rsid w:val="00E06892"/>
    <w:rsid w:val="00E10D79"/>
    <w:rsid w:val="00E11869"/>
    <w:rsid w:val="00E12EAD"/>
    <w:rsid w:val="00E14485"/>
    <w:rsid w:val="00E16CBE"/>
    <w:rsid w:val="00E178C8"/>
    <w:rsid w:val="00E203C3"/>
    <w:rsid w:val="00E21124"/>
    <w:rsid w:val="00E22F89"/>
    <w:rsid w:val="00E23933"/>
    <w:rsid w:val="00E25C7B"/>
    <w:rsid w:val="00E30EE3"/>
    <w:rsid w:val="00E321F3"/>
    <w:rsid w:val="00E33A42"/>
    <w:rsid w:val="00E3424D"/>
    <w:rsid w:val="00E3472A"/>
    <w:rsid w:val="00E361E5"/>
    <w:rsid w:val="00E3798F"/>
    <w:rsid w:val="00E40B56"/>
    <w:rsid w:val="00E41933"/>
    <w:rsid w:val="00E42477"/>
    <w:rsid w:val="00E42E09"/>
    <w:rsid w:val="00E43270"/>
    <w:rsid w:val="00E43A0A"/>
    <w:rsid w:val="00E4452B"/>
    <w:rsid w:val="00E4568E"/>
    <w:rsid w:val="00E46457"/>
    <w:rsid w:val="00E46473"/>
    <w:rsid w:val="00E46CC3"/>
    <w:rsid w:val="00E4717B"/>
    <w:rsid w:val="00E5152A"/>
    <w:rsid w:val="00E52E8C"/>
    <w:rsid w:val="00E543E1"/>
    <w:rsid w:val="00E5450D"/>
    <w:rsid w:val="00E564A2"/>
    <w:rsid w:val="00E5757B"/>
    <w:rsid w:val="00E575ED"/>
    <w:rsid w:val="00E5798E"/>
    <w:rsid w:val="00E62BA0"/>
    <w:rsid w:val="00E63250"/>
    <w:rsid w:val="00E65845"/>
    <w:rsid w:val="00E65D66"/>
    <w:rsid w:val="00E70987"/>
    <w:rsid w:val="00E71CFC"/>
    <w:rsid w:val="00E7469B"/>
    <w:rsid w:val="00E753FE"/>
    <w:rsid w:val="00E76A8D"/>
    <w:rsid w:val="00E775FD"/>
    <w:rsid w:val="00E807BA"/>
    <w:rsid w:val="00E80A94"/>
    <w:rsid w:val="00E821FB"/>
    <w:rsid w:val="00E83249"/>
    <w:rsid w:val="00E84749"/>
    <w:rsid w:val="00E849DC"/>
    <w:rsid w:val="00E84EC5"/>
    <w:rsid w:val="00E85B70"/>
    <w:rsid w:val="00E86128"/>
    <w:rsid w:val="00E86194"/>
    <w:rsid w:val="00E863E9"/>
    <w:rsid w:val="00E86752"/>
    <w:rsid w:val="00E90B7E"/>
    <w:rsid w:val="00E910E7"/>
    <w:rsid w:val="00E91507"/>
    <w:rsid w:val="00E91592"/>
    <w:rsid w:val="00E91DA2"/>
    <w:rsid w:val="00E92839"/>
    <w:rsid w:val="00E93D59"/>
    <w:rsid w:val="00E9438C"/>
    <w:rsid w:val="00E94EC6"/>
    <w:rsid w:val="00E95255"/>
    <w:rsid w:val="00E957E6"/>
    <w:rsid w:val="00E96E57"/>
    <w:rsid w:val="00E97BEE"/>
    <w:rsid w:val="00E97E83"/>
    <w:rsid w:val="00E97EA4"/>
    <w:rsid w:val="00EA08EA"/>
    <w:rsid w:val="00EA10D8"/>
    <w:rsid w:val="00EA13FA"/>
    <w:rsid w:val="00EA2941"/>
    <w:rsid w:val="00EA353F"/>
    <w:rsid w:val="00EA4E1E"/>
    <w:rsid w:val="00EA5F83"/>
    <w:rsid w:val="00EA64A7"/>
    <w:rsid w:val="00EA6B77"/>
    <w:rsid w:val="00EA6F18"/>
    <w:rsid w:val="00EA7BA2"/>
    <w:rsid w:val="00EB04EF"/>
    <w:rsid w:val="00EB0B45"/>
    <w:rsid w:val="00EB113F"/>
    <w:rsid w:val="00EB1C84"/>
    <w:rsid w:val="00EB248C"/>
    <w:rsid w:val="00EB3AD9"/>
    <w:rsid w:val="00EB3E5E"/>
    <w:rsid w:val="00EB62C7"/>
    <w:rsid w:val="00EB643D"/>
    <w:rsid w:val="00EB7A92"/>
    <w:rsid w:val="00EC00F7"/>
    <w:rsid w:val="00EC047E"/>
    <w:rsid w:val="00EC0781"/>
    <w:rsid w:val="00EC0F1A"/>
    <w:rsid w:val="00EC1AFA"/>
    <w:rsid w:val="00EC20A4"/>
    <w:rsid w:val="00EC30C4"/>
    <w:rsid w:val="00EC317E"/>
    <w:rsid w:val="00EC3340"/>
    <w:rsid w:val="00EC42DB"/>
    <w:rsid w:val="00EC60BF"/>
    <w:rsid w:val="00EC6350"/>
    <w:rsid w:val="00EC6883"/>
    <w:rsid w:val="00ED222B"/>
    <w:rsid w:val="00ED2428"/>
    <w:rsid w:val="00ED2B14"/>
    <w:rsid w:val="00ED2C6A"/>
    <w:rsid w:val="00ED2D6F"/>
    <w:rsid w:val="00ED56C7"/>
    <w:rsid w:val="00ED5D49"/>
    <w:rsid w:val="00ED745E"/>
    <w:rsid w:val="00EE0BCD"/>
    <w:rsid w:val="00EE24B8"/>
    <w:rsid w:val="00EE365E"/>
    <w:rsid w:val="00EE5163"/>
    <w:rsid w:val="00EE525D"/>
    <w:rsid w:val="00EE5E43"/>
    <w:rsid w:val="00EE7E54"/>
    <w:rsid w:val="00EF0D29"/>
    <w:rsid w:val="00EF0E64"/>
    <w:rsid w:val="00EF19A6"/>
    <w:rsid w:val="00EF2411"/>
    <w:rsid w:val="00EF3043"/>
    <w:rsid w:val="00EF3563"/>
    <w:rsid w:val="00EF4802"/>
    <w:rsid w:val="00EF67C8"/>
    <w:rsid w:val="00EF6A32"/>
    <w:rsid w:val="00EF71CF"/>
    <w:rsid w:val="00F0081D"/>
    <w:rsid w:val="00F02171"/>
    <w:rsid w:val="00F02658"/>
    <w:rsid w:val="00F03FF8"/>
    <w:rsid w:val="00F04FC9"/>
    <w:rsid w:val="00F05DAA"/>
    <w:rsid w:val="00F05FD2"/>
    <w:rsid w:val="00F06594"/>
    <w:rsid w:val="00F07089"/>
    <w:rsid w:val="00F07391"/>
    <w:rsid w:val="00F1057B"/>
    <w:rsid w:val="00F10738"/>
    <w:rsid w:val="00F10F62"/>
    <w:rsid w:val="00F133B2"/>
    <w:rsid w:val="00F15DB3"/>
    <w:rsid w:val="00F16B8D"/>
    <w:rsid w:val="00F16D67"/>
    <w:rsid w:val="00F1764C"/>
    <w:rsid w:val="00F202B6"/>
    <w:rsid w:val="00F20938"/>
    <w:rsid w:val="00F214EC"/>
    <w:rsid w:val="00F21782"/>
    <w:rsid w:val="00F21980"/>
    <w:rsid w:val="00F21D12"/>
    <w:rsid w:val="00F23048"/>
    <w:rsid w:val="00F2403E"/>
    <w:rsid w:val="00F24236"/>
    <w:rsid w:val="00F244EE"/>
    <w:rsid w:val="00F24E4D"/>
    <w:rsid w:val="00F251DD"/>
    <w:rsid w:val="00F25873"/>
    <w:rsid w:val="00F258F2"/>
    <w:rsid w:val="00F31E0F"/>
    <w:rsid w:val="00F36E7F"/>
    <w:rsid w:val="00F371E4"/>
    <w:rsid w:val="00F40082"/>
    <w:rsid w:val="00F41795"/>
    <w:rsid w:val="00F43772"/>
    <w:rsid w:val="00F43954"/>
    <w:rsid w:val="00F441DC"/>
    <w:rsid w:val="00F44460"/>
    <w:rsid w:val="00F44792"/>
    <w:rsid w:val="00F45364"/>
    <w:rsid w:val="00F45A4B"/>
    <w:rsid w:val="00F45B2E"/>
    <w:rsid w:val="00F4670F"/>
    <w:rsid w:val="00F47EAE"/>
    <w:rsid w:val="00F502CD"/>
    <w:rsid w:val="00F53230"/>
    <w:rsid w:val="00F540A3"/>
    <w:rsid w:val="00F55715"/>
    <w:rsid w:val="00F5716E"/>
    <w:rsid w:val="00F63DCB"/>
    <w:rsid w:val="00F64154"/>
    <w:rsid w:val="00F6473F"/>
    <w:rsid w:val="00F65B9A"/>
    <w:rsid w:val="00F662FE"/>
    <w:rsid w:val="00F675EB"/>
    <w:rsid w:val="00F67ACE"/>
    <w:rsid w:val="00F703F3"/>
    <w:rsid w:val="00F72735"/>
    <w:rsid w:val="00F76D97"/>
    <w:rsid w:val="00F77A2D"/>
    <w:rsid w:val="00F80106"/>
    <w:rsid w:val="00F80839"/>
    <w:rsid w:val="00F812F9"/>
    <w:rsid w:val="00F816D0"/>
    <w:rsid w:val="00F8290F"/>
    <w:rsid w:val="00F85BBC"/>
    <w:rsid w:val="00F85E1E"/>
    <w:rsid w:val="00F86F31"/>
    <w:rsid w:val="00F875CB"/>
    <w:rsid w:val="00F878F8"/>
    <w:rsid w:val="00F87EAB"/>
    <w:rsid w:val="00F90CD7"/>
    <w:rsid w:val="00F91FAD"/>
    <w:rsid w:val="00F924E5"/>
    <w:rsid w:val="00F9316C"/>
    <w:rsid w:val="00F93512"/>
    <w:rsid w:val="00F94E55"/>
    <w:rsid w:val="00F951AC"/>
    <w:rsid w:val="00F9555E"/>
    <w:rsid w:val="00F95DEA"/>
    <w:rsid w:val="00F97A3A"/>
    <w:rsid w:val="00FA3CE5"/>
    <w:rsid w:val="00FA4501"/>
    <w:rsid w:val="00FB0DEC"/>
    <w:rsid w:val="00FB1BC7"/>
    <w:rsid w:val="00FB1D0B"/>
    <w:rsid w:val="00FB2AD4"/>
    <w:rsid w:val="00FB491E"/>
    <w:rsid w:val="00FB5ED9"/>
    <w:rsid w:val="00FB6169"/>
    <w:rsid w:val="00FB628C"/>
    <w:rsid w:val="00FB6F52"/>
    <w:rsid w:val="00FC0EE1"/>
    <w:rsid w:val="00FC1BCF"/>
    <w:rsid w:val="00FC268A"/>
    <w:rsid w:val="00FC3505"/>
    <w:rsid w:val="00FC518D"/>
    <w:rsid w:val="00FC5866"/>
    <w:rsid w:val="00FC5F27"/>
    <w:rsid w:val="00FC742A"/>
    <w:rsid w:val="00FD0185"/>
    <w:rsid w:val="00FD0BDF"/>
    <w:rsid w:val="00FD118D"/>
    <w:rsid w:val="00FD11D9"/>
    <w:rsid w:val="00FD1662"/>
    <w:rsid w:val="00FD1712"/>
    <w:rsid w:val="00FD20E1"/>
    <w:rsid w:val="00FD3C16"/>
    <w:rsid w:val="00FD4432"/>
    <w:rsid w:val="00FD5CEB"/>
    <w:rsid w:val="00FD7247"/>
    <w:rsid w:val="00FE0296"/>
    <w:rsid w:val="00FE181E"/>
    <w:rsid w:val="00FE20BE"/>
    <w:rsid w:val="00FE2177"/>
    <w:rsid w:val="00FE3757"/>
    <w:rsid w:val="00FE6C98"/>
    <w:rsid w:val="00FF34CE"/>
    <w:rsid w:val="00FF4099"/>
    <w:rsid w:val="00FF756F"/>
    <w:rsid w:val="00FF77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274" style="v-text-anchor:middle" fill="f" fillcolor="white" strokecolor="none [3213]">
      <v:fill color="white" on="f"/>
      <v:stroke startarrow="classic" color="none [3213]"/>
      <v:textbox inset="0,,0"/>
    </o:shapedefaults>
    <o:shapelayout v:ext="edit">
      <o:idmap v:ext="edit" data="1,3,4,5,6"/>
    </o:shapelayout>
  </w:shapeDefaults>
  <w:decimalSymbol w:val=","/>
  <w:listSeparator w:val=";"/>
  <w14:docId w14:val="04F754B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603F"/>
    <w:pPr>
      <w:widowControl w:val="0"/>
      <w:suppressAutoHyphens/>
      <w:autoSpaceDE w:val="0"/>
      <w:autoSpaceDN w:val="0"/>
    </w:pPr>
    <w:rPr>
      <w:rFonts w:ascii="Arial" w:eastAsia="MS Mincho" w:hAnsi="Arial"/>
      <w:sz w:val="24"/>
      <w:szCs w:val="24"/>
      <w:lang w:eastAsia="ja-JP"/>
    </w:rPr>
  </w:style>
  <w:style w:type="paragraph" w:styleId="Titre1">
    <w:name w:val="heading 1"/>
    <w:basedOn w:val="Normal"/>
    <w:next w:val="Normal"/>
    <w:link w:val="Titre1Car"/>
    <w:uiPriority w:val="9"/>
    <w:qFormat/>
    <w:rsid w:val="004F4A6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F4A68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F4A68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itre4">
    <w:name w:val="heading 4"/>
    <w:basedOn w:val="Normal"/>
    <w:next w:val="Normal"/>
    <w:link w:val="Titre4Car"/>
    <w:semiHidden/>
    <w:unhideWhenUsed/>
    <w:qFormat/>
    <w:rsid w:val="002D6F86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2768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9">
    <w:name w:val="heading 9"/>
    <w:basedOn w:val="Normal"/>
    <w:next w:val="Normal"/>
    <w:link w:val="Titre9Car"/>
    <w:qFormat/>
    <w:rsid w:val="002E603F"/>
    <w:pPr>
      <w:keepNext/>
      <w:widowControl/>
      <w:autoSpaceDE/>
      <w:autoSpaceDN/>
      <w:spacing w:after="120"/>
      <w:jc w:val="center"/>
      <w:outlineLvl w:val="8"/>
    </w:pPr>
    <w:rPr>
      <w:rFonts w:eastAsia="Times New Roman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4A68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4F4A68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Titre3Car">
    <w:name w:val="Titre 3 Car"/>
    <w:basedOn w:val="Policepardfaut"/>
    <w:link w:val="Titre3"/>
    <w:uiPriority w:val="9"/>
    <w:rsid w:val="004F4A68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paragraph" w:styleId="Sansinterligne">
    <w:name w:val="No Spacing"/>
    <w:uiPriority w:val="1"/>
    <w:qFormat/>
    <w:rsid w:val="004F4A68"/>
    <w:rPr>
      <w:sz w:val="22"/>
      <w:szCs w:val="22"/>
      <w:lang w:eastAsia="en-US"/>
    </w:rPr>
  </w:style>
  <w:style w:type="character" w:customStyle="1" w:styleId="Titre9Car">
    <w:name w:val="Titre 9 Car"/>
    <w:basedOn w:val="Policepardfaut"/>
    <w:link w:val="Titre9"/>
    <w:rsid w:val="002E603F"/>
    <w:rPr>
      <w:rFonts w:ascii="Arial" w:eastAsia="Times New Roman" w:hAnsi="Arial"/>
      <w:b/>
      <w:bCs/>
      <w:sz w:val="24"/>
      <w:szCs w:val="24"/>
    </w:rPr>
  </w:style>
  <w:style w:type="paragraph" w:styleId="En-tte">
    <w:name w:val="header"/>
    <w:basedOn w:val="Normal"/>
    <w:link w:val="En-tteCar"/>
    <w:rsid w:val="002E603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2E603F"/>
    <w:rPr>
      <w:rFonts w:ascii="Arial" w:eastAsia="MS Mincho" w:hAnsi="Arial"/>
      <w:sz w:val="24"/>
      <w:szCs w:val="24"/>
      <w:lang w:eastAsia="ja-JP"/>
    </w:rPr>
  </w:style>
  <w:style w:type="paragraph" w:styleId="Paragraphedeliste">
    <w:name w:val="List Paragraph"/>
    <w:basedOn w:val="Normal"/>
    <w:link w:val="ParagraphedelisteCar"/>
    <w:uiPriority w:val="34"/>
    <w:qFormat/>
    <w:rsid w:val="002E603F"/>
    <w:pPr>
      <w:ind w:left="708"/>
    </w:pPr>
  </w:style>
  <w:style w:type="paragraph" w:styleId="Titre">
    <w:name w:val="Title"/>
    <w:basedOn w:val="Normal"/>
    <w:link w:val="TitreCar"/>
    <w:qFormat/>
    <w:rsid w:val="002E603F"/>
    <w:pPr>
      <w:widowControl/>
      <w:autoSpaceDE/>
      <w:autoSpaceDN/>
      <w:spacing w:after="120"/>
      <w:jc w:val="center"/>
    </w:pPr>
    <w:rPr>
      <w:rFonts w:eastAsia="Times New Roman"/>
      <w:sz w:val="32"/>
      <w:szCs w:val="32"/>
    </w:rPr>
  </w:style>
  <w:style w:type="character" w:customStyle="1" w:styleId="TitreCar">
    <w:name w:val="Titre Car"/>
    <w:basedOn w:val="Policepardfaut"/>
    <w:link w:val="Titre"/>
    <w:rsid w:val="002E603F"/>
    <w:rPr>
      <w:rFonts w:ascii="Arial" w:eastAsia="Times New Roman" w:hAnsi="Arial"/>
      <w:sz w:val="32"/>
      <w:szCs w:val="32"/>
    </w:rPr>
  </w:style>
  <w:style w:type="paragraph" w:styleId="Pieddepage">
    <w:name w:val="footer"/>
    <w:basedOn w:val="Normal"/>
    <w:link w:val="PieddepageCar"/>
    <w:uiPriority w:val="99"/>
    <w:unhideWhenUsed/>
    <w:rsid w:val="002E603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E603F"/>
    <w:rPr>
      <w:rFonts w:ascii="Arial" w:eastAsia="MS Mincho" w:hAnsi="Arial"/>
      <w:sz w:val="24"/>
      <w:szCs w:val="24"/>
      <w:lang w:eastAsia="ja-JP"/>
    </w:rPr>
  </w:style>
  <w:style w:type="character" w:customStyle="1" w:styleId="Titre4Car">
    <w:name w:val="Titre 4 Car"/>
    <w:basedOn w:val="Policepardfaut"/>
    <w:link w:val="Titre4"/>
    <w:semiHidden/>
    <w:rsid w:val="002D6F86"/>
    <w:rPr>
      <w:rFonts w:eastAsia="Times New Roman"/>
      <w:b/>
      <w:bCs/>
      <w:sz w:val="28"/>
      <w:szCs w:val="28"/>
      <w:lang w:eastAsia="ja-JP"/>
    </w:rPr>
  </w:style>
  <w:style w:type="paragraph" w:customStyle="1" w:styleId="questions">
    <w:name w:val="questions"/>
    <w:basedOn w:val="Normal"/>
    <w:rsid w:val="002D6F86"/>
    <w:pPr>
      <w:widowControl/>
      <w:suppressAutoHyphens w:val="0"/>
      <w:autoSpaceDE/>
      <w:autoSpaceDN/>
      <w:ind w:left="567"/>
      <w:jc w:val="both"/>
    </w:pPr>
    <w:rPr>
      <w:rFonts w:ascii="Times New Roman" w:eastAsia="Times New Roman" w:hAnsi="Times New Roman"/>
      <w:b/>
      <w:color w:val="0000FF"/>
      <w:sz w:val="22"/>
      <w:szCs w:val="20"/>
      <w:lang w:eastAsia="fr-FR"/>
    </w:rPr>
  </w:style>
  <w:style w:type="character" w:customStyle="1" w:styleId="Car">
    <w:name w:val="Car"/>
    <w:basedOn w:val="Policepardfaut"/>
    <w:rsid w:val="002D6F86"/>
    <w:rPr>
      <w:color w:val="008000"/>
      <w:sz w:val="22"/>
      <w:lang w:val="fr-FR" w:eastAsia="fr-FR" w:bidi="ar-S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C69C2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C69C2"/>
    <w:rPr>
      <w:rFonts w:ascii="Tahoma" w:eastAsia="MS Mincho" w:hAnsi="Tahoma" w:cs="Tahoma"/>
      <w:sz w:val="16"/>
      <w:szCs w:val="16"/>
      <w:lang w:eastAsia="ja-JP"/>
    </w:rPr>
  </w:style>
  <w:style w:type="paragraph" w:customStyle="1" w:styleId="Paragraphe1">
    <w:name w:val="Paragraphe 1"/>
    <w:basedOn w:val="Normal"/>
    <w:link w:val="Paragraphe1Car"/>
    <w:qFormat/>
    <w:rsid w:val="003C4C59"/>
    <w:pPr>
      <w:widowControl/>
      <w:adjustRightInd w:val="0"/>
      <w:spacing w:before="120"/>
    </w:pPr>
    <w:rPr>
      <w:rFonts w:cs="Arial"/>
      <w:b/>
      <w:bCs/>
      <w:sz w:val="26"/>
      <w:szCs w:val="26"/>
      <w:lang w:eastAsia="fr-FR"/>
    </w:rPr>
  </w:style>
  <w:style w:type="character" w:customStyle="1" w:styleId="Paragraphe1Car">
    <w:name w:val="Paragraphe 1 Car"/>
    <w:link w:val="Paragraphe1"/>
    <w:rsid w:val="006A542C"/>
    <w:rPr>
      <w:rFonts w:ascii="Arial" w:eastAsia="MS Mincho" w:hAnsi="Arial" w:cs="Arial"/>
      <w:b/>
      <w:bCs/>
      <w:sz w:val="26"/>
      <w:szCs w:val="26"/>
    </w:rPr>
  </w:style>
  <w:style w:type="paragraph" w:customStyle="1" w:styleId="Question">
    <w:name w:val="Question"/>
    <w:basedOn w:val="Titre6"/>
    <w:link w:val="QuestionCar"/>
    <w:qFormat/>
    <w:rsid w:val="00B27683"/>
    <w:pPr>
      <w:keepNext w:val="0"/>
      <w:keepLines w:val="0"/>
      <w:widowControl/>
      <w:tabs>
        <w:tab w:val="left" w:pos="426"/>
      </w:tabs>
      <w:suppressAutoHyphens w:val="0"/>
      <w:autoSpaceDE/>
      <w:autoSpaceDN/>
      <w:spacing w:before="0"/>
    </w:pPr>
    <w:rPr>
      <w:rFonts w:ascii="Times New Roman" w:eastAsia="Times New Roman" w:hAnsi="Times New Roman" w:cs="Times New Roman"/>
      <w:b/>
      <w:iCs w:val="0"/>
      <w:color w:val="auto"/>
      <w:szCs w:val="20"/>
      <w:lang w:eastAsia="fr-FR"/>
    </w:rPr>
  </w:style>
  <w:style w:type="paragraph" w:customStyle="1" w:styleId="Corpsdequestion">
    <w:name w:val="Corps de question"/>
    <w:basedOn w:val="Paragraphedeliste"/>
    <w:link w:val="CorpsdequestionCar"/>
    <w:qFormat/>
    <w:rsid w:val="00B27683"/>
    <w:pPr>
      <w:widowControl/>
      <w:numPr>
        <w:numId w:val="1"/>
      </w:numPr>
      <w:suppressAutoHyphens w:val="0"/>
      <w:autoSpaceDE/>
      <w:autoSpaceDN/>
      <w:contextualSpacing/>
      <w:jc w:val="both"/>
    </w:pPr>
    <w:rPr>
      <w:rFonts w:ascii="Times New Roman" w:eastAsia="Times New Roman" w:hAnsi="Times New Roman"/>
      <w:i/>
      <w:lang w:eastAsia="fr-FR"/>
    </w:rPr>
  </w:style>
  <w:style w:type="character" w:customStyle="1" w:styleId="QuestionCar">
    <w:name w:val="Question Car"/>
    <w:link w:val="Question"/>
    <w:rsid w:val="00B27683"/>
    <w:rPr>
      <w:rFonts w:ascii="Times New Roman" w:eastAsia="Times New Roman" w:hAnsi="Times New Roman"/>
      <w:b/>
      <w:i/>
      <w:sz w:val="24"/>
    </w:rPr>
  </w:style>
  <w:style w:type="character" w:customStyle="1" w:styleId="CorpsdequestionCar">
    <w:name w:val="Corps de question Car"/>
    <w:link w:val="Corpsdequestion"/>
    <w:rsid w:val="00B27683"/>
    <w:rPr>
      <w:rFonts w:ascii="Times New Roman" w:eastAsia="Times New Roman" w:hAnsi="Times New Roman"/>
      <w:i/>
      <w:sz w:val="24"/>
      <w:szCs w:val="24"/>
    </w:rPr>
  </w:style>
  <w:style w:type="character" w:customStyle="1" w:styleId="Titre6Car">
    <w:name w:val="Titre 6 Car"/>
    <w:basedOn w:val="Policepardfaut"/>
    <w:link w:val="Titre6"/>
    <w:uiPriority w:val="9"/>
    <w:semiHidden/>
    <w:rsid w:val="00B2768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table" w:styleId="Grilledutableau">
    <w:name w:val="Table Grid"/>
    <w:basedOn w:val="TableauNormal"/>
    <w:uiPriority w:val="59"/>
    <w:rsid w:val="00BF12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gende">
    <w:name w:val="caption"/>
    <w:basedOn w:val="Normal"/>
    <w:next w:val="Normal"/>
    <w:uiPriority w:val="35"/>
    <w:unhideWhenUsed/>
    <w:qFormat/>
    <w:rsid w:val="00946FC0"/>
    <w:pPr>
      <w:spacing w:after="200"/>
    </w:pPr>
    <w:rPr>
      <w:b/>
      <w:bCs/>
      <w:color w:val="4F81BD" w:themeColor="accent1"/>
      <w:sz w:val="18"/>
      <w:szCs w:val="18"/>
    </w:rPr>
  </w:style>
  <w:style w:type="paragraph" w:styleId="Corpsdetexte2">
    <w:name w:val="Body Text 2"/>
    <w:basedOn w:val="Normal"/>
    <w:link w:val="Corpsdetexte2Car"/>
    <w:rsid w:val="00D56E73"/>
    <w:pPr>
      <w:framePr w:hSpace="141" w:wrap="around" w:vAnchor="page" w:hAnchor="margin" w:y="1758"/>
      <w:widowControl/>
      <w:suppressAutoHyphens w:val="0"/>
      <w:autoSpaceDE/>
      <w:autoSpaceDN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2Car">
    <w:name w:val="Corps de texte 2 Car"/>
    <w:basedOn w:val="Policepardfaut"/>
    <w:link w:val="Corpsdetexte2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Corpsdetexte3">
    <w:name w:val="Body Text 3"/>
    <w:basedOn w:val="Normal"/>
    <w:link w:val="Corpsdetexte3Car"/>
    <w:rsid w:val="00D56E73"/>
    <w:pPr>
      <w:framePr w:hSpace="141" w:wrap="around" w:vAnchor="page" w:hAnchor="margin" w:y="1758"/>
      <w:widowControl/>
      <w:suppressAutoHyphens w:val="0"/>
      <w:autoSpaceDE/>
      <w:autoSpaceDN/>
      <w:jc w:val="center"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3Car">
    <w:name w:val="Corps de texte 3 Car"/>
    <w:basedOn w:val="Policepardfaut"/>
    <w:link w:val="Corpsdetexte3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Retraitcorpsdetexte">
    <w:name w:val="Body Text Indent"/>
    <w:basedOn w:val="Normal"/>
    <w:link w:val="RetraitcorpsdetexteCar"/>
    <w:rsid w:val="00D56E73"/>
    <w:pPr>
      <w:widowControl/>
      <w:suppressAutoHyphens w:val="0"/>
      <w:autoSpaceDE/>
      <w:autoSpaceDN/>
      <w:ind w:firstLine="284"/>
      <w:jc w:val="both"/>
    </w:pPr>
    <w:rPr>
      <w:rFonts w:ascii="Times New Roman" w:eastAsia="Times New Roman" w:hAnsi="Times New Roman"/>
      <w:sz w:val="20"/>
      <w:szCs w:val="20"/>
      <w:lang w:eastAsia="fr-FR"/>
    </w:rPr>
  </w:style>
  <w:style w:type="character" w:customStyle="1" w:styleId="RetraitcorpsdetexteCar">
    <w:name w:val="Retrait corps de texte Car"/>
    <w:basedOn w:val="Policepardfaut"/>
    <w:link w:val="Retraitcorpsdetexte"/>
    <w:rsid w:val="00D56E73"/>
    <w:rPr>
      <w:rFonts w:ascii="Times New Roman" w:eastAsia="Times New Roman" w:hAnsi="Times New Roman"/>
    </w:rPr>
  </w:style>
  <w:style w:type="character" w:customStyle="1" w:styleId="googqs-tidbit">
    <w:name w:val="goog_qs-tidbit"/>
    <w:basedOn w:val="Policepardfaut"/>
    <w:rsid w:val="00DB6282"/>
  </w:style>
  <w:style w:type="character" w:styleId="Textedelespacerserv">
    <w:name w:val="Placeholder Text"/>
    <w:basedOn w:val="Policepardfaut"/>
    <w:uiPriority w:val="99"/>
    <w:semiHidden/>
    <w:rsid w:val="008C0C69"/>
    <w:rPr>
      <w:color w:val="808080"/>
    </w:rPr>
  </w:style>
  <w:style w:type="paragraph" w:customStyle="1" w:styleId="question0">
    <w:name w:val="question"/>
    <w:basedOn w:val="Paragraphedeliste"/>
    <w:link w:val="questionCar0"/>
    <w:qFormat/>
    <w:rsid w:val="008326A2"/>
    <w:pPr>
      <w:tabs>
        <w:tab w:val="left" w:pos="1560"/>
      </w:tabs>
      <w:ind w:left="1560" w:hanging="1560"/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1C5E44"/>
    <w:rPr>
      <w:rFonts w:ascii="Arial" w:eastAsia="MS Mincho" w:hAnsi="Arial"/>
      <w:sz w:val="24"/>
      <w:szCs w:val="24"/>
      <w:lang w:eastAsia="ja-JP"/>
    </w:rPr>
  </w:style>
  <w:style w:type="character" w:customStyle="1" w:styleId="questionCar0">
    <w:name w:val="question Car"/>
    <w:basedOn w:val="ParagraphedelisteCar"/>
    <w:link w:val="question0"/>
    <w:rsid w:val="001C5E44"/>
    <w:rPr>
      <w:rFonts w:ascii="Arial" w:eastAsia="MS Mincho" w:hAnsi="Arial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603F"/>
    <w:pPr>
      <w:widowControl w:val="0"/>
      <w:suppressAutoHyphens/>
      <w:autoSpaceDE w:val="0"/>
      <w:autoSpaceDN w:val="0"/>
    </w:pPr>
    <w:rPr>
      <w:rFonts w:ascii="Arial" w:eastAsia="MS Mincho" w:hAnsi="Arial"/>
      <w:sz w:val="24"/>
      <w:szCs w:val="24"/>
      <w:lang w:eastAsia="ja-JP"/>
    </w:rPr>
  </w:style>
  <w:style w:type="paragraph" w:styleId="Titre1">
    <w:name w:val="heading 1"/>
    <w:basedOn w:val="Normal"/>
    <w:next w:val="Normal"/>
    <w:link w:val="Titre1Car"/>
    <w:uiPriority w:val="9"/>
    <w:qFormat/>
    <w:rsid w:val="004F4A6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F4A68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F4A68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itre4">
    <w:name w:val="heading 4"/>
    <w:basedOn w:val="Normal"/>
    <w:next w:val="Normal"/>
    <w:link w:val="Titre4Car"/>
    <w:semiHidden/>
    <w:unhideWhenUsed/>
    <w:qFormat/>
    <w:rsid w:val="002D6F86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2768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9">
    <w:name w:val="heading 9"/>
    <w:basedOn w:val="Normal"/>
    <w:next w:val="Normal"/>
    <w:link w:val="Titre9Car"/>
    <w:qFormat/>
    <w:rsid w:val="002E603F"/>
    <w:pPr>
      <w:keepNext/>
      <w:widowControl/>
      <w:autoSpaceDE/>
      <w:autoSpaceDN/>
      <w:spacing w:after="120"/>
      <w:jc w:val="center"/>
      <w:outlineLvl w:val="8"/>
    </w:pPr>
    <w:rPr>
      <w:rFonts w:eastAsia="Times New Roman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4A68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4F4A68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Titre3Car">
    <w:name w:val="Titre 3 Car"/>
    <w:basedOn w:val="Policepardfaut"/>
    <w:link w:val="Titre3"/>
    <w:uiPriority w:val="9"/>
    <w:rsid w:val="004F4A68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paragraph" w:styleId="Sansinterligne">
    <w:name w:val="No Spacing"/>
    <w:uiPriority w:val="1"/>
    <w:qFormat/>
    <w:rsid w:val="004F4A68"/>
    <w:rPr>
      <w:sz w:val="22"/>
      <w:szCs w:val="22"/>
      <w:lang w:eastAsia="en-US"/>
    </w:rPr>
  </w:style>
  <w:style w:type="character" w:customStyle="1" w:styleId="Titre9Car">
    <w:name w:val="Titre 9 Car"/>
    <w:basedOn w:val="Policepardfaut"/>
    <w:link w:val="Titre9"/>
    <w:rsid w:val="002E603F"/>
    <w:rPr>
      <w:rFonts w:ascii="Arial" w:eastAsia="Times New Roman" w:hAnsi="Arial"/>
      <w:b/>
      <w:bCs/>
      <w:sz w:val="24"/>
      <w:szCs w:val="24"/>
    </w:rPr>
  </w:style>
  <w:style w:type="paragraph" w:styleId="En-tte">
    <w:name w:val="header"/>
    <w:basedOn w:val="Normal"/>
    <w:link w:val="En-tteCar"/>
    <w:rsid w:val="002E603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2E603F"/>
    <w:rPr>
      <w:rFonts w:ascii="Arial" w:eastAsia="MS Mincho" w:hAnsi="Arial"/>
      <w:sz w:val="24"/>
      <w:szCs w:val="24"/>
      <w:lang w:eastAsia="ja-JP"/>
    </w:rPr>
  </w:style>
  <w:style w:type="paragraph" w:styleId="Paragraphedeliste">
    <w:name w:val="List Paragraph"/>
    <w:basedOn w:val="Normal"/>
    <w:link w:val="ParagraphedelisteCar"/>
    <w:uiPriority w:val="34"/>
    <w:qFormat/>
    <w:rsid w:val="002E603F"/>
    <w:pPr>
      <w:ind w:left="708"/>
    </w:pPr>
  </w:style>
  <w:style w:type="paragraph" w:styleId="Titre">
    <w:name w:val="Title"/>
    <w:basedOn w:val="Normal"/>
    <w:link w:val="TitreCar"/>
    <w:qFormat/>
    <w:rsid w:val="002E603F"/>
    <w:pPr>
      <w:widowControl/>
      <w:autoSpaceDE/>
      <w:autoSpaceDN/>
      <w:spacing w:after="120"/>
      <w:jc w:val="center"/>
    </w:pPr>
    <w:rPr>
      <w:rFonts w:eastAsia="Times New Roman"/>
      <w:sz w:val="32"/>
      <w:szCs w:val="32"/>
    </w:rPr>
  </w:style>
  <w:style w:type="character" w:customStyle="1" w:styleId="TitreCar">
    <w:name w:val="Titre Car"/>
    <w:basedOn w:val="Policepardfaut"/>
    <w:link w:val="Titre"/>
    <w:rsid w:val="002E603F"/>
    <w:rPr>
      <w:rFonts w:ascii="Arial" w:eastAsia="Times New Roman" w:hAnsi="Arial"/>
      <w:sz w:val="32"/>
      <w:szCs w:val="32"/>
    </w:rPr>
  </w:style>
  <w:style w:type="paragraph" w:styleId="Pieddepage">
    <w:name w:val="footer"/>
    <w:basedOn w:val="Normal"/>
    <w:link w:val="PieddepageCar"/>
    <w:uiPriority w:val="99"/>
    <w:unhideWhenUsed/>
    <w:rsid w:val="002E603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E603F"/>
    <w:rPr>
      <w:rFonts w:ascii="Arial" w:eastAsia="MS Mincho" w:hAnsi="Arial"/>
      <w:sz w:val="24"/>
      <w:szCs w:val="24"/>
      <w:lang w:eastAsia="ja-JP"/>
    </w:rPr>
  </w:style>
  <w:style w:type="character" w:customStyle="1" w:styleId="Titre4Car">
    <w:name w:val="Titre 4 Car"/>
    <w:basedOn w:val="Policepardfaut"/>
    <w:link w:val="Titre4"/>
    <w:semiHidden/>
    <w:rsid w:val="002D6F86"/>
    <w:rPr>
      <w:rFonts w:eastAsia="Times New Roman"/>
      <w:b/>
      <w:bCs/>
      <w:sz w:val="28"/>
      <w:szCs w:val="28"/>
      <w:lang w:eastAsia="ja-JP"/>
    </w:rPr>
  </w:style>
  <w:style w:type="paragraph" w:customStyle="1" w:styleId="questions">
    <w:name w:val="questions"/>
    <w:basedOn w:val="Normal"/>
    <w:rsid w:val="002D6F86"/>
    <w:pPr>
      <w:widowControl/>
      <w:suppressAutoHyphens w:val="0"/>
      <w:autoSpaceDE/>
      <w:autoSpaceDN/>
      <w:ind w:left="567"/>
      <w:jc w:val="both"/>
    </w:pPr>
    <w:rPr>
      <w:rFonts w:ascii="Times New Roman" w:eastAsia="Times New Roman" w:hAnsi="Times New Roman"/>
      <w:b/>
      <w:color w:val="0000FF"/>
      <w:sz w:val="22"/>
      <w:szCs w:val="20"/>
      <w:lang w:eastAsia="fr-FR"/>
    </w:rPr>
  </w:style>
  <w:style w:type="character" w:customStyle="1" w:styleId="Car">
    <w:name w:val="Car"/>
    <w:basedOn w:val="Policepardfaut"/>
    <w:rsid w:val="002D6F86"/>
    <w:rPr>
      <w:color w:val="008000"/>
      <w:sz w:val="22"/>
      <w:lang w:val="fr-FR" w:eastAsia="fr-FR" w:bidi="ar-S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C69C2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C69C2"/>
    <w:rPr>
      <w:rFonts w:ascii="Tahoma" w:eastAsia="MS Mincho" w:hAnsi="Tahoma" w:cs="Tahoma"/>
      <w:sz w:val="16"/>
      <w:szCs w:val="16"/>
      <w:lang w:eastAsia="ja-JP"/>
    </w:rPr>
  </w:style>
  <w:style w:type="paragraph" w:customStyle="1" w:styleId="Paragraphe1">
    <w:name w:val="Paragraphe 1"/>
    <w:basedOn w:val="Normal"/>
    <w:link w:val="Paragraphe1Car"/>
    <w:qFormat/>
    <w:rsid w:val="003C4C59"/>
    <w:pPr>
      <w:widowControl/>
      <w:adjustRightInd w:val="0"/>
      <w:spacing w:before="120"/>
    </w:pPr>
    <w:rPr>
      <w:rFonts w:cs="Arial"/>
      <w:b/>
      <w:bCs/>
      <w:sz w:val="26"/>
      <w:szCs w:val="26"/>
      <w:lang w:eastAsia="fr-FR"/>
    </w:rPr>
  </w:style>
  <w:style w:type="character" w:customStyle="1" w:styleId="Paragraphe1Car">
    <w:name w:val="Paragraphe 1 Car"/>
    <w:link w:val="Paragraphe1"/>
    <w:rsid w:val="006A542C"/>
    <w:rPr>
      <w:rFonts w:ascii="Arial" w:eastAsia="MS Mincho" w:hAnsi="Arial" w:cs="Arial"/>
      <w:b/>
      <w:bCs/>
      <w:sz w:val="26"/>
      <w:szCs w:val="26"/>
    </w:rPr>
  </w:style>
  <w:style w:type="paragraph" w:customStyle="1" w:styleId="Question">
    <w:name w:val="Question"/>
    <w:basedOn w:val="Titre6"/>
    <w:link w:val="QuestionCar"/>
    <w:qFormat/>
    <w:rsid w:val="00B27683"/>
    <w:pPr>
      <w:keepNext w:val="0"/>
      <w:keepLines w:val="0"/>
      <w:widowControl/>
      <w:tabs>
        <w:tab w:val="left" w:pos="426"/>
      </w:tabs>
      <w:suppressAutoHyphens w:val="0"/>
      <w:autoSpaceDE/>
      <w:autoSpaceDN/>
      <w:spacing w:before="0"/>
    </w:pPr>
    <w:rPr>
      <w:rFonts w:ascii="Times New Roman" w:eastAsia="Times New Roman" w:hAnsi="Times New Roman" w:cs="Times New Roman"/>
      <w:b/>
      <w:iCs w:val="0"/>
      <w:color w:val="auto"/>
      <w:szCs w:val="20"/>
      <w:lang w:eastAsia="fr-FR"/>
    </w:rPr>
  </w:style>
  <w:style w:type="paragraph" w:customStyle="1" w:styleId="Corpsdequestion">
    <w:name w:val="Corps de question"/>
    <w:basedOn w:val="Paragraphedeliste"/>
    <w:link w:val="CorpsdequestionCar"/>
    <w:qFormat/>
    <w:rsid w:val="00B27683"/>
    <w:pPr>
      <w:widowControl/>
      <w:numPr>
        <w:numId w:val="1"/>
      </w:numPr>
      <w:suppressAutoHyphens w:val="0"/>
      <w:autoSpaceDE/>
      <w:autoSpaceDN/>
      <w:contextualSpacing/>
      <w:jc w:val="both"/>
    </w:pPr>
    <w:rPr>
      <w:rFonts w:ascii="Times New Roman" w:eastAsia="Times New Roman" w:hAnsi="Times New Roman"/>
      <w:i/>
      <w:lang w:eastAsia="fr-FR"/>
    </w:rPr>
  </w:style>
  <w:style w:type="character" w:customStyle="1" w:styleId="QuestionCar">
    <w:name w:val="Question Car"/>
    <w:link w:val="Question"/>
    <w:rsid w:val="00B27683"/>
    <w:rPr>
      <w:rFonts w:ascii="Times New Roman" w:eastAsia="Times New Roman" w:hAnsi="Times New Roman"/>
      <w:b/>
      <w:i/>
      <w:sz w:val="24"/>
    </w:rPr>
  </w:style>
  <w:style w:type="character" w:customStyle="1" w:styleId="CorpsdequestionCar">
    <w:name w:val="Corps de question Car"/>
    <w:link w:val="Corpsdequestion"/>
    <w:rsid w:val="00B27683"/>
    <w:rPr>
      <w:rFonts w:ascii="Times New Roman" w:eastAsia="Times New Roman" w:hAnsi="Times New Roman"/>
      <w:i/>
      <w:sz w:val="24"/>
      <w:szCs w:val="24"/>
    </w:rPr>
  </w:style>
  <w:style w:type="character" w:customStyle="1" w:styleId="Titre6Car">
    <w:name w:val="Titre 6 Car"/>
    <w:basedOn w:val="Policepardfaut"/>
    <w:link w:val="Titre6"/>
    <w:uiPriority w:val="9"/>
    <w:semiHidden/>
    <w:rsid w:val="00B2768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table" w:styleId="Grilledutableau">
    <w:name w:val="Table Grid"/>
    <w:basedOn w:val="TableauNormal"/>
    <w:uiPriority w:val="59"/>
    <w:rsid w:val="00BF12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gende">
    <w:name w:val="caption"/>
    <w:basedOn w:val="Normal"/>
    <w:next w:val="Normal"/>
    <w:uiPriority w:val="35"/>
    <w:unhideWhenUsed/>
    <w:qFormat/>
    <w:rsid w:val="00946FC0"/>
    <w:pPr>
      <w:spacing w:after="200"/>
    </w:pPr>
    <w:rPr>
      <w:b/>
      <w:bCs/>
      <w:color w:val="4F81BD" w:themeColor="accent1"/>
      <w:sz w:val="18"/>
      <w:szCs w:val="18"/>
    </w:rPr>
  </w:style>
  <w:style w:type="paragraph" w:styleId="Corpsdetexte2">
    <w:name w:val="Body Text 2"/>
    <w:basedOn w:val="Normal"/>
    <w:link w:val="Corpsdetexte2Car"/>
    <w:rsid w:val="00D56E73"/>
    <w:pPr>
      <w:framePr w:hSpace="141" w:wrap="around" w:vAnchor="page" w:hAnchor="margin" w:y="1758"/>
      <w:widowControl/>
      <w:suppressAutoHyphens w:val="0"/>
      <w:autoSpaceDE/>
      <w:autoSpaceDN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2Car">
    <w:name w:val="Corps de texte 2 Car"/>
    <w:basedOn w:val="Policepardfaut"/>
    <w:link w:val="Corpsdetexte2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Corpsdetexte3">
    <w:name w:val="Body Text 3"/>
    <w:basedOn w:val="Normal"/>
    <w:link w:val="Corpsdetexte3Car"/>
    <w:rsid w:val="00D56E73"/>
    <w:pPr>
      <w:framePr w:hSpace="141" w:wrap="around" w:vAnchor="page" w:hAnchor="margin" w:y="1758"/>
      <w:widowControl/>
      <w:suppressAutoHyphens w:val="0"/>
      <w:autoSpaceDE/>
      <w:autoSpaceDN/>
      <w:jc w:val="center"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3Car">
    <w:name w:val="Corps de texte 3 Car"/>
    <w:basedOn w:val="Policepardfaut"/>
    <w:link w:val="Corpsdetexte3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Retraitcorpsdetexte">
    <w:name w:val="Body Text Indent"/>
    <w:basedOn w:val="Normal"/>
    <w:link w:val="RetraitcorpsdetexteCar"/>
    <w:rsid w:val="00D56E73"/>
    <w:pPr>
      <w:widowControl/>
      <w:suppressAutoHyphens w:val="0"/>
      <w:autoSpaceDE/>
      <w:autoSpaceDN/>
      <w:ind w:firstLine="284"/>
      <w:jc w:val="both"/>
    </w:pPr>
    <w:rPr>
      <w:rFonts w:ascii="Times New Roman" w:eastAsia="Times New Roman" w:hAnsi="Times New Roman"/>
      <w:sz w:val="20"/>
      <w:szCs w:val="20"/>
      <w:lang w:eastAsia="fr-FR"/>
    </w:rPr>
  </w:style>
  <w:style w:type="character" w:customStyle="1" w:styleId="RetraitcorpsdetexteCar">
    <w:name w:val="Retrait corps de texte Car"/>
    <w:basedOn w:val="Policepardfaut"/>
    <w:link w:val="Retraitcorpsdetexte"/>
    <w:rsid w:val="00D56E73"/>
    <w:rPr>
      <w:rFonts w:ascii="Times New Roman" w:eastAsia="Times New Roman" w:hAnsi="Times New Roman"/>
    </w:rPr>
  </w:style>
  <w:style w:type="character" w:customStyle="1" w:styleId="googqs-tidbit">
    <w:name w:val="goog_qs-tidbit"/>
    <w:basedOn w:val="Policepardfaut"/>
    <w:rsid w:val="00DB6282"/>
  </w:style>
  <w:style w:type="character" w:styleId="Textedelespacerserv">
    <w:name w:val="Placeholder Text"/>
    <w:basedOn w:val="Policepardfaut"/>
    <w:uiPriority w:val="99"/>
    <w:semiHidden/>
    <w:rsid w:val="008C0C69"/>
    <w:rPr>
      <w:color w:val="808080"/>
    </w:rPr>
  </w:style>
  <w:style w:type="paragraph" w:customStyle="1" w:styleId="question0">
    <w:name w:val="question"/>
    <w:basedOn w:val="Paragraphedeliste"/>
    <w:link w:val="questionCar0"/>
    <w:qFormat/>
    <w:rsid w:val="008326A2"/>
    <w:pPr>
      <w:tabs>
        <w:tab w:val="left" w:pos="1560"/>
      </w:tabs>
      <w:ind w:left="1560" w:hanging="1560"/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1C5E44"/>
    <w:rPr>
      <w:rFonts w:ascii="Arial" w:eastAsia="MS Mincho" w:hAnsi="Arial"/>
      <w:sz w:val="24"/>
      <w:szCs w:val="24"/>
      <w:lang w:eastAsia="ja-JP"/>
    </w:rPr>
  </w:style>
  <w:style w:type="character" w:customStyle="1" w:styleId="questionCar0">
    <w:name w:val="question Car"/>
    <w:basedOn w:val="ParagraphedelisteCar"/>
    <w:link w:val="question0"/>
    <w:rsid w:val="001C5E44"/>
    <w:rPr>
      <w:rFonts w:ascii="Arial" w:eastAsia="MS Mincho" w:hAnsi="Arial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22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26" Type="http://schemas.openxmlformats.org/officeDocument/2006/relationships/image" Target="media/image10.emf"/><Relationship Id="rId39" Type="http://schemas.openxmlformats.org/officeDocument/2006/relationships/oleObject" Target="embeddings/Microsoft_Visio_2003-2010_Drawing44.vsd"/><Relationship Id="rId21" Type="http://schemas.openxmlformats.org/officeDocument/2006/relationships/image" Target="media/image5.emf"/><Relationship Id="rId34" Type="http://schemas.openxmlformats.org/officeDocument/2006/relationships/oleObject" Target="embeddings/Microsoft_Visio_2003-2010_Drawing21.vsd"/><Relationship Id="rId42" Type="http://schemas.openxmlformats.org/officeDocument/2006/relationships/image" Target="media/image20.gif"/><Relationship Id="rId47" Type="http://schemas.openxmlformats.org/officeDocument/2006/relationships/image" Target="media/image26.png"/><Relationship Id="rId50" Type="http://schemas.openxmlformats.org/officeDocument/2006/relationships/image" Target="media/image28.emf"/><Relationship Id="rId55" Type="http://schemas.openxmlformats.org/officeDocument/2006/relationships/image" Target="media/image32.png"/><Relationship Id="rId63" Type="http://schemas.openxmlformats.org/officeDocument/2006/relationships/image" Target="media/image37.emf"/><Relationship Id="rId68" Type="http://schemas.openxmlformats.org/officeDocument/2006/relationships/image" Target="media/image38.jpeg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39.pn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9" Type="http://schemas.openxmlformats.org/officeDocument/2006/relationships/image" Target="media/image13.wmf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oleObject" Target="embeddings/Microsoft_Visio_2003-2010_Drawing23.vsd"/><Relationship Id="rId37" Type="http://schemas.openxmlformats.org/officeDocument/2006/relationships/image" Target="media/image17.emf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53" Type="http://schemas.openxmlformats.org/officeDocument/2006/relationships/image" Target="media/image30.png"/><Relationship Id="rId58" Type="http://schemas.openxmlformats.org/officeDocument/2006/relationships/image" Target="media/image34.emf"/><Relationship Id="rId66" Type="http://schemas.openxmlformats.org/officeDocument/2006/relationships/oleObject" Target="embeddings/Microsoft_Visio_2003-2010_Drawing98.vsd"/><Relationship Id="rId74" Type="http://schemas.openxmlformats.org/officeDocument/2006/relationships/image" Target="media/image40.emf"/><Relationship Id="rId5" Type="http://schemas.openxmlformats.org/officeDocument/2006/relationships/settings" Target="settings.xml"/><Relationship Id="rId15" Type="http://schemas.openxmlformats.org/officeDocument/2006/relationships/image" Target="media/image1.jpeg"/><Relationship Id="rId23" Type="http://schemas.openxmlformats.org/officeDocument/2006/relationships/image" Target="media/image7.emf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5.emf"/><Relationship Id="rId57" Type="http://schemas.openxmlformats.org/officeDocument/2006/relationships/oleObject" Target="embeddings/Microsoft_Visio_2003-2010_Drawing55.vsd"/><Relationship Id="rId61" Type="http://schemas.openxmlformats.org/officeDocument/2006/relationships/image" Target="media/image36.emf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31" Type="http://schemas.openxmlformats.org/officeDocument/2006/relationships/image" Target="media/image14.emf"/><Relationship Id="rId44" Type="http://schemas.openxmlformats.org/officeDocument/2006/relationships/image" Target="media/image22.png"/><Relationship Id="rId52" Type="http://schemas.openxmlformats.org/officeDocument/2006/relationships/image" Target="media/image29.emf"/><Relationship Id="rId60" Type="http://schemas.openxmlformats.org/officeDocument/2006/relationships/image" Target="media/image35.jpeg"/><Relationship Id="rId65" Type="http://schemas.openxmlformats.org/officeDocument/2006/relationships/image" Target="media/image37.png"/><Relationship Id="rId73" Type="http://schemas.openxmlformats.org/officeDocument/2006/relationships/oleObject" Target="embeddings/Microsoft_Visio_2003-2010_Drawing135.vsd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2.vsd"/><Relationship Id="rId35" Type="http://schemas.openxmlformats.org/officeDocument/2006/relationships/image" Target="media/image15.emf"/><Relationship Id="rId43" Type="http://schemas.openxmlformats.org/officeDocument/2006/relationships/image" Target="media/image21.png"/><Relationship Id="rId48" Type="http://schemas.openxmlformats.org/officeDocument/2006/relationships/image" Target="media/image24.png"/><Relationship Id="rId56" Type="http://schemas.openxmlformats.org/officeDocument/2006/relationships/image" Target="media/image33.emf"/><Relationship Id="rId64" Type="http://schemas.openxmlformats.org/officeDocument/2006/relationships/oleObject" Target="embeddings/Microsoft_Visio_2003-2010_Drawing72.vsd"/><Relationship Id="rId69" Type="http://schemas.openxmlformats.org/officeDocument/2006/relationships/oleObject" Target="embeddings/Microsoft_Visio_2003-2010_Drawing119.vsd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72" Type="http://schemas.openxmlformats.org/officeDocument/2006/relationships/oleObject" Target="embeddings/Microsoft_Visio_2003-2010_Drawing1310.vsd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2.jpeg"/><Relationship Id="rId25" Type="http://schemas.openxmlformats.org/officeDocument/2006/relationships/image" Target="media/image9.emf"/><Relationship Id="rId33" Type="http://schemas.openxmlformats.org/officeDocument/2006/relationships/image" Target="media/image140.emf"/><Relationship Id="rId38" Type="http://schemas.openxmlformats.org/officeDocument/2006/relationships/image" Target="media/image18.emf"/><Relationship Id="rId46" Type="http://schemas.openxmlformats.org/officeDocument/2006/relationships/image" Target="media/image25.png"/><Relationship Id="rId59" Type="http://schemas.openxmlformats.org/officeDocument/2006/relationships/oleObject" Target="embeddings/Microsoft_Visio_2003-2010_Drawing66.vsd"/><Relationship Id="rId67" Type="http://schemas.openxmlformats.org/officeDocument/2006/relationships/oleObject" Target="embeddings/Microsoft_Visio_2003-2010_Drawing93.vsd"/><Relationship Id="rId20" Type="http://schemas.openxmlformats.org/officeDocument/2006/relationships/oleObject" Target="embeddings/Microsoft_Visio_2003-2010_Drawing1.vsd"/><Relationship Id="rId41" Type="http://schemas.openxmlformats.org/officeDocument/2006/relationships/image" Target="media/image20.png"/><Relationship Id="rId54" Type="http://schemas.openxmlformats.org/officeDocument/2006/relationships/image" Target="media/image31.png"/><Relationship Id="rId62" Type="http://schemas.openxmlformats.org/officeDocument/2006/relationships/oleObject" Target="embeddings/Microsoft_Visio_2003-2010_Drawing77.vsd"/><Relationship Id="rId70" Type="http://schemas.openxmlformats.org/officeDocument/2006/relationships/oleObject" Target="embeddings/Microsoft_Visio_2003-2010_Drawing114.vsd"/><Relationship Id="rId75" Type="http://schemas.openxmlformats.org/officeDocument/2006/relationships/oleObject" Target="embeddings/Microsoft_Visio_2003-2010_Drawing1511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D17912-579C-41D2-9EE7-2DDE6E32E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23</Pages>
  <Words>2411</Words>
  <Characters>13262</Characters>
  <Application>Microsoft Office Word</Application>
  <DocSecurity>0</DocSecurity>
  <Lines>110</Lines>
  <Paragraphs>3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yril</dc:creator>
  <cp:lastModifiedBy>Jean-Francois</cp:lastModifiedBy>
  <cp:revision>85</cp:revision>
  <cp:lastPrinted>2020-11-10T09:38:00Z</cp:lastPrinted>
  <dcterms:created xsi:type="dcterms:W3CDTF">2019-02-19T07:20:00Z</dcterms:created>
  <dcterms:modified xsi:type="dcterms:W3CDTF">2020-11-10T10:02:00Z</dcterms:modified>
</cp:coreProperties>
</file>